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069" w:type="dxa"/>
        <w:tblInd w:w="-5" w:type="dxa"/>
        <w:tblLayout w:type="fixed"/>
        <w:tblLook w:val="01E0" w:firstRow="1" w:lastRow="1" w:firstColumn="1" w:lastColumn="1" w:noHBand="0" w:noVBand="0"/>
      </w:tblPr>
      <w:tblGrid>
        <w:gridCol w:w="4111"/>
        <w:gridCol w:w="5958"/>
      </w:tblGrid>
      <w:tr w:rsidR="00D42BDC" w:rsidRPr="00825ED3" w14:paraId="5E70EEEA" w14:textId="77777777" w:rsidTr="00E97A9A">
        <w:tc>
          <w:tcPr>
            <w:tcW w:w="4111" w:type="dxa"/>
            <w:hideMark/>
          </w:tcPr>
          <w:p w14:paraId="12BC8B82" w14:textId="5AB55FBF" w:rsidR="00D42BDC" w:rsidRPr="00286DA7" w:rsidRDefault="00D42BDC" w:rsidP="00286DA7">
            <w:pPr>
              <w:jc w:val="center"/>
              <w:rPr>
                <w:bCs/>
              </w:rPr>
            </w:pPr>
            <w:r w:rsidRPr="00286DA7">
              <w:rPr>
                <w:bCs/>
              </w:rPr>
              <w:t xml:space="preserve">SỞ </w:t>
            </w:r>
            <w:r w:rsidR="00286DA7" w:rsidRPr="00286DA7">
              <w:rPr>
                <w:bCs/>
              </w:rPr>
              <w:t xml:space="preserve">GDĐT </w:t>
            </w:r>
            <w:r w:rsidRPr="00286DA7">
              <w:rPr>
                <w:bCs/>
              </w:rPr>
              <w:t>BẮC GIANG</w:t>
            </w:r>
          </w:p>
          <w:p w14:paraId="43AB6919" w14:textId="24E1ACF7" w:rsidR="00286DA7" w:rsidRPr="00825ED3" w:rsidRDefault="00286DA7" w:rsidP="009F07A4">
            <w:pPr>
              <w:jc w:val="center"/>
              <w:rPr>
                <w:b/>
              </w:rPr>
            </w:pPr>
            <w:r>
              <w:rPr>
                <w:b/>
              </w:rPr>
              <w:t>TRƯỜNG THPT</w:t>
            </w:r>
            <w:r w:rsidR="00614218">
              <w:rPr>
                <w:b/>
              </w:rPr>
              <w:t xml:space="preserve"> LỤC NGẠN SỐ 4</w:t>
            </w:r>
          </w:p>
          <w:p w14:paraId="6640A5FC" w14:textId="2EB37CC5" w:rsidR="00D42BDC" w:rsidRPr="00825ED3" w:rsidRDefault="00013431" w:rsidP="009F07A4">
            <w:pPr>
              <w:spacing w:before="240"/>
              <w:jc w:val="center"/>
              <w:rPr>
                <w:bCs/>
              </w:rPr>
            </w:pPr>
            <w:r w:rsidRPr="00825ED3">
              <w:rPr>
                <w:noProof/>
              </w:rPr>
              <mc:AlternateContent>
                <mc:Choice Requires="wps">
                  <w:drawing>
                    <wp:anchor distT="4294967292" distB="4294967292" distL="114300" distR="114300" simplePos="0" relativeHeight="251654144" behindDoc="0" locked="0" layoutInCell="1" allowOverlap="1" wp14:anchorId="1DE25BDC" wp14:editId="1B8CABA6">
                      <wp:simplePos x="0" y="0"/>
                      <wp:positionH relativeFrom="column">
                        <wp:posOffset>758825</wp:posOffset>
                      </wp:positionH>
                      <wp:positionV relativeFrom="paragraph">
                        <wp:posOffset>29845</wp:posOffset>
                      </wp:positionV>
                      <wp:extent cx="864235" cy="0"/>
                      <wp:effectExtent l="0" t="0" r="0" b="0"/>
                      <wp:wrapNone/>
                      <wp:docPr id="3" name="Straight Connector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86423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FAB7BB1" id="Straight Connector 5" o:spid="_x0000_s1026" style="position:absolute;z-index:251654144;visibility:visible;mso-wrap-style:square;mso-width-percent:0;mso-height-percent:0;mso-wrap-distance-left:9pt;mso-wrap-distance-top:-1e-4mm;mso-wrap-distance-right:9pt;mso-wrap-distance-bottom:-1e-4mm;mso-position-horizontal:absolute;mso-position-horizontal-relative:text;mso-position-vertical:absolute;mso-position-vertical-relative:text;mso-width-percent:0;mso-height-percent:0;mso-width-relative:page;mso-height-relative:page" from="59.75pt,2.35pt" to="127.8pt,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"/>
                  </w:pict>
                </mc:Fallback>
              </mc:AlternateContent>
            </w:r>
            <w:r w:rsidR="00D42BDC" w:rsidRPr="00825ED3">
              <w:rPr>
                <w:bCs/>
                <w:i/>
                <w:iCs/>
              </w:rPr>
              <w:t xml:space="preserve">(Đề có </w:t>
            </w:r>
            <w:r w:rsidR="00D42BDC" w:rsidRPr="00286DA7">
              <w:rPr>
                <w:bCs/>
                <w:i/>
                <w:iCs/>
                <w:color w:val="FF0000"/>
              </w:rPr>
              <w:t>0</w:t>
            </w:r>
            <w:r w:rsidR="00286DA7" w:rsidRPr="00286DA7">
              <w:rPr>
                <w:bCs/>
                <w:i/>
                <w:iCs/>
                <w:color w:val="FF0000"/>
              </w:rPr>
              <w:t>3</w:t>
            </w:r>
            <w:r w:rsidR="00D42BDC" w:rsidRPr="00825ED3">
              <w:rPr>
                <w:bCs/>
                <w:i/>
                <w:iCs/>
              </w:rPr>
              <w:t xml:space="preserve"> trang)</w:t>
            </w:r>
            <w:r w:rsidRPr="00825ED3">
              <w:rPr>
                <w:bCs/>
                <w:noProof/>
              </w:rPr>
              <mc:AlternateContent>
                <mc:Choice Requires="wps">
                  <w:drawing>
                    <wp:anchor distT="4294967292" distB="4294967292" distL="114300" distR="114300" simplePos="0" relativeHeight="251653120" behindDoc="0" locked="0" layoutInCell="1" allowOverlap="1" wp14:anchorId="0FEAD0F4" wp14:editId="7F3E7EA0">
                      <wp:simplePos x="0" y="0"/>
                      <wp:positionH relativeFrom="column">
                        <wp:posOffset>571500</wp:posOffset>
                      </wp:positionH>
                      <wp:positionV relativeFrom="paragraph">
                        <wp:posOffset>-1369061</wp:posOffset>
                      </wp:positionV>
                      <wp:extent cx="914400" cy="0"/>
                      <wp:effectExtent l="0" t="0" r="0" b="0"/>
                      <wp:wrapNone/>
                      <wp:docPr id="1" name="Straight Connector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3AE25E0" id="Straight Connector 2" o:spid="_x0000_s1026" style="position:absolute;z-index:251653120;visibility:visible;mso-wrap-style:square;mso-width-percent:0;mso-height-percent:0;mso-wrap-distance-left:9pt;mso-wrap-distance-top:-1e-4mm;mso-wrap-distance-right:9pt;mso-wrap-distance-bottom:-1e-4mm;mso-position-horizontal:absolute;mso-position-horizontal-relative:text;mso-position-vertical:absolute;mso-position-vertical-relative:text;mso-width-percent:0;mso-height-percent:0;mso-width-relative:page;mso-height-relative:page" from="45pt,-107.8pt" to="117pt,-10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"/>
                  </w:pict>
                </mc:Fallback>
              </mc:AlternateContent>
            </w:r>
          </w:p>
        </w:tc>
        <w:tc>
          <w:tcPr>
            <w:tcW w:w="5958" w:type="dxa"/>
            <w:hideMark/>
          </w:tcPr>
          <w:p w14:paraId="1DD23877" w14:textId="2BE12D04" w:rsidR="00D42BDC" w:rsidRPr="00286DA7" w:rsidRDefault="00286DA7" w:rsidP="00286DA7">
            <w:pPr>
              <w:jc w:val="center"/>
              <w:rPr>
                <w:rFonts w:ascii="Times New Roman Bold" w:hAnsi="Times New Roman Bold"/>
                <w:b/>
                <w:bCs/>
              </w:rPr>
            </w:pPr>
            <w:r>
              <w:rPr>
                <w:rFonts w:ascii="Times New Roman Bold" w:hAnsi="Times New Roman Bold"/>
                <w:b/>
                <w:bCs/>
              </w:rPr>
              <w:t xml:space="preserve">ĐỀ KIỂM TRA CUỐI </w:t>
            </w:r>
            <w:r>
              <w:rPr>
                <w:b/>
                <w:bCs/>
              </w:rPr>
              <w:t>HỌC KÌ 2</w:t>
            </w:r>
          </w:p>
          <w:p w14:paraId="66CEE3A4" w14:textId="02036AD9" w:rsidR="00D42BDC" w:rsidRPr="00825ED3" w:rsidRDefault="00286DA7" w:rsidP="009F07A4">
            <w:pPr>
              <w:jc w:val="center"/>
              <w:rPr>
                <w:b/>
              </w:rPr>
            </w:pPr>
            <w:r>
              <w:rPr>
                <w:b/>
                <w:lang w:val="vi-VN"/>
              </w:rPr>
              <w:t>Môn</w:t>
            </w:r>
            <w:r w:rsidR="00D42BDC" w:rsidRPr="00825ED3">
              <w:rPr>
                <w:b/>
                <w:lang w:val="vi-VN"/>
              </w:rPr>
              <w:t xml:space="preserve">: </w:t>
            </w:r>
            <w:r w:rsidR="00D42BDC" w:rsidRPr="00825ED3">
              <w:rPr>
                <w:b/>
              </w:rPr>
              <w:t>VẬT LÍ</w:t>
            </w:r>
            <w:r>
              <w:rPr>
                <w:b/>
              </w:rPr>
              <w:t xml:space="preserve"> </w:t>
            </w:r>
            <w:r w:rsidRPr="001B6CC6">
              <w:rPr>
                <w:b/>
                <w:color w:val="FF0000"/>
              </w:rPr>
              <w:t>1</w:t>
            </w:r>
            <w:r w:rsidR="00B278E8">
              <w:rPr>
                <w:b/>
                <w:color w:val="FF0000"/>
              </w:rPr>
              <w:t>1</w:t>
            </w:r>
          </w:p>
          <w:p w14:paraId="2A000949" w14:textId="1461BF4B" w:rsidR="00D42BDC" w:rsidRPr="00825ED3" w:rsidRDefault="00013431" w:rsidP="009F07A4">
            <w:pPr>
              <w:spacing w:before="60" w:after="360"/>
              <w:jc w:val="center"/>
              <w:rPr>
                <w:bCs/>
                <w:i/>
              </w:rPr>
            </w:pPr>
            <w:r w:rsidRPr="00825ED3">
              <w:rPr>
                <w:bCs/>
                <w:i/>
                <w:noProof/>
                <w:lang w:val="vi-VN"/>
              </w:rPr>
              <mc:AlternateContent>
                <mc:Choice Requires="wps">
                  <w:drawing>
                    <wp:anchor distT="0" distB="0" distL="114300" distR="114300" simplePos="0" relativeHeight="251655168" behindDoc="0" locked="0" layoutInCell="1" allowOverlap="1" wp14:anchorId="3E5EE5CD" wp14:editId="7EA1CBF4">
                      <wp:simplePos x="0" y="0"/>
                      <wp:positionH relativeFrom="column">
                        <wp:posOffset>1038225</wp:posOffset>
                      </wp:positionH>
                      <wp:positionV relativeFrom="paragraph">
                        <wp:posOffset>245110</wp:posOffset>
                      </wp:positionV>
                      <wp:extent cx="1584000" cy="0"/>
                      <wp:effectExtent l="0" t="0" r="0" b="0"/>
                      <wp:wrapNone/>
                      <wp:docPr id="1525042349" name="AutoShape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58400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A295DB7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14" o:spid="_x0000_s1026" type="#_x0000_t32" style="position:absolute;margin-left:81.75pt;margin-top:19.3pt;width:124.7pt;height:0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"/>
                  </w:pict>
                </mc:Fallback>
              </mc:AlternateContent>
            </w:r>
            <w:r w:rsidR="00D42BDC" w:rsidRPr="00825ED3">
              <w:rPr>
                <w:bCs/>
                <w:i/>
                <w:lang w:val="vi-VN"/>
              </w:rPr>
              <w:t xml:space="preserve">Thời gian làm bài: </w:t>
            </w:r>
            <w:r w:rsidR="00286DA7">
              <w:rPr>
                <w:bCs/>
                <w:i/>
                <w:lang w:val="vi-VN"/>
              </w:rPr>
              <w:t>45</w:t>
            </w:r>
            <w:r w:rsidR="00D42BDC" w:rsidRPr="00825ED3">
              <w:rPr>
                <w:bCs/>
                <w:i/>
                <w:lang w:val="vi-VN"/>
              </w:rPr>
              <w:t xml:space="preserve"> phút, không kể thời gian phát đề</w:t>
            </w:r>
          </w:p>
        </w:tc>
      </w:tr>
    </w:tbl>
    <w:p w14:paraId="49D46DE5" w14:textId="77777777" w:rsidR="00286DA7" w:rsidRDefault="00286DA7" w:rsidP="00D42BDC">
      <w:pPr>
        <w:spacing w:line="288" w:lineRule="auto"/>
        <w:rPr>
          <w:b/>
        </w:rPr>
      </w:pPr>
    </w:p>
    <w:p w14:paraId="3B439608" w14:textId="58F1A85A" w:rsidR="00D42BDC" w:rsidRPr="00825ED3" w:rsidRDefault="00D42BDC" w:rsidP="00D42BDC">
      <w:pPr>
        <w:spacing w:line="288" w:lineRule="auto"/>
      </w:pPr>
      <w:r w:rsidRPr="00825ED3">
        <w:rPr>
          <w:b/>
        </w:rPr>
        <w:t>Họ, tên thí sinh:</w:t>
      </w:r>
      <w:r w:rsidRPr="00825ED3">
        <w:t>..........................................................................</w:t>
      </w:r>
    </w:p>
    <w:p w14:paraId="5E0B4559" w14:textId="17F8D6CF" w:rsidR="008270F8" w:rsidRPr="00825ED3" w:rsidRDefault="00D42BDC" w:rsidP="00866E29">
      <w:pPr>
        <w:spacing w:line="288" w:lineRule="auto"/>
      </w:pPr>
      <w:r w:rsidRPr="00825ED3">
        <w:rPr>
          <w:b/>
        </w:rPr>
        <w:t>Số báo danh:</w:t>
      </w:r>
      <w:r w:rsidRPr="00825ED3">
        <w:t>...............................................................................</w:t>
      </w:r>
    </w:p>
    <w:p w14:paraId="618E240D" w14:textId="29FC2144" w:rsidR="001B6CC6" w:rsidRDefault="001B6CC6" w:rsidP="008270F8">
      <w:pPr>
        <w:jc w:val="both"/>
        <w:rPr>
          <w:bCs/>
        </w:rPr>
      </w:pPr>
      <w:r>
        <w:rPr>
          <w:b/>
        </w:rPr>
        <w:t xml:space="preserve">PHẦN I. Câu trắc nghiệm nhiều phương án lựa chọn. </w:t>
      </w:r>
      <w:r>
        <w:rPr>
          <w:bCs/>
        </w:rPr>
        <w:t>Thí sinh trả lời từ câu 1 đến câu 18. Mỗi câu hỏi thí sinh chỉ chọn một phương án.</w:t>
      </w:r>
    </w:p>
    <w:p w14:paraId="661BDDB6" w14:textId="12620BA5" w:rsidR="001D63FD" w:rsidRPr="00581EFC" w:rsidRDefault="008270F8" w:rsidP="00987F79">
      <w:pPr>
        <w:tabs>
          <w:tab w:val="left" w:pos="284"/>
          <w:tab w:val="left" w:pos="2552"/>
          <w:tab w:val="left" w:pos="5387"/>
          <w:tab w:val="left" w:pos="7938"/>
        </w:tabs>
        <w:rPr>
          <w:color w:val="000000" w:themeColor="text1"/>
        </w:rPr>
      </w:pPr>
      <w:r w:rsidRPr="00E16A9C">
        <w:rPr>
          <w:b/>
          <w:color w:val="0000FF"/>
        </w:rPr>
        <w:t>Câu 1</w:t>
      </w:r>
      <w:r w:rsidR="00987F79" w:rsidRPr="00E16A9C">
        <w:rPr>
          <w:b/>
          <w:color w:val="0000FF"/>
        </w:rPr>
        <w:t xml:space="preserve"> (B)</w:t>
      </w:r>
      <w:r w:rsidRPr="00E16A9C">
        <w:rPr>
          <w:b/>
          <w:color w:val="0000FF"/>
        </w:rPr>
        <w:t xml:space="preserve">: </w:t>
      </w:r>
      <w:r w:rsidR="001D63FD" w:rsidRPr="00581EFC">
        <w:rPr>
          <w:color w:val="000000" w:themeColor="text1"/>
        </w:rPr>
        <w:t xml:space="preserve">Cách biểu diễn lực tương tác giữa hai điện tích đứng yên nào sau đây là </w:t>
      </w:r>
      <w:r w:rsidR="001D63FD" w:rsidRPr="00F904DF">
        <w:rPr>
          <w:b/>
          <w:bCs/>
          <w:color w:val="000000" w:themeColor="text1"/>
        </w:rPr>
        <w:t>sai</w:t>
      </w:r>
      <w:r w:rsidR="001D63FD" w:rsidRPr="00581EFC">
        <w:rPr>
          <w:color w:val="000000" w:themeColor="text1"/>
        </w:rPr>
        <w:t>?</w:t>
      </w:r>
    </w:p>
    <w:tbl>
      <w:tblPr>
        <w:tblStyle w:val="TableGrid"/>
        <w:tblW w:w="0" w:type="auto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1"/>
        <w:gridCol w:w="1675"/>
        <w:gridCol w:w="437"/>
        <w:gridCol w:w="2398"/>
        <w:gridCol w:w="451"/>
        <w:gridCol w:w="2101"/>
        <w:gridCol w:w="488"/>
        <w:gridCol w:w="1499"/>
      </w:tblGrid>
      <w:tr w:rsidR="00375F7E" w:rsidRPr="00581EFC" w14:paraId="26100621" w14:textId="77777777" w:rsidTr="00246BDC">
        <w:tc>
          <w:tcPr>
            <w:tcW w:w="451" w:type="dxa"/>
          </w:tcPr>
          <w:p w14:paraId="561582CE" w14:textId="77777777" w:rsidR="00375F7E" w:rsidRPr="008055FD" w:rsidRDefault="00375F7E" w:rsidP="00987F79">
            <w:pPr>
              <w:tabs>
                <w:tab w:val="left" w:pos="284"/>
                <w:tab w:val="left" w:pos="2552"/>
                <w:tab w:val="left" w:pos="5387"/>
                <w:tab w:val="left" w:pos="7938"/>
              </w:tabs>
              <w:ind w:firstLine="0"/>
              <w:rPr>
                <w:b/>
                <w:color w:val="0000FF"/>
              </w:rPr>
            </w:pPr>
            <w:r w:rsidRPr="008055FD">
              <w:rPr>
                <w:b/>
                <w:color w:val="0000FF"/>
              </w:rPr>
              <w:t>A.</w:t>
            </w:r>
          </w:p>
        </w:tc>
        <w:tc>
          <w:tcPr>
            <w:tcW w:w="1675" w:type="dxa"/>
          </w:tcPr>
          <w:p w14:paraId="12480410" w14:textId="0D960F6B" w:rsidR="00375F7E" w:rsidRPr="00581EFC" w:rsidRDefault="00375F7E" w:rsidP="00987F79">
            <w:pPr>
              <w:tabs>
                <w:tab w:val="left" w:pos="284"/>
                <w:tab w:val="left" w:pos="2552"/>
                <w:tab w:val="left" w:pos="5387"/>
                <w:tab w:val="left" w:pos="7938"/>
              </w:tabs>
              <w:ind w:firstLine="0"/>
              <w:rPr>
                <w:color w:val="000000" w:themeColor="text1"/>
              </w:rPr>
            </w:pPr>
            <w:r w:rsidRPr="00581EFC">
              <w:rPr>
                <w:rFonts w:eastAsia="Times New Roman"/>
                <w:color w:val="000000" w:themeColor="text1"/>
                <w:szCs w:val="22"/>
              </w:rPr>
              <w:object w:dxaOrig="1620" w:dyaOrig="379" w14:anchorId="5399A0B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1.15pt;height:19.35pt" o:ole="">
                  <v:imagedata r:id="rId6" o:title=""/>
                </v:shape>
                <o:OLEObject Type="Embed" ProgID="Visio.Drawing.11" ShapeID="_x0000_i1025" DrawAspect="Content" ObjectID="_1771610616" r:id="rId7"/>
              </w:object>
            </w:r>
          </w:p>
        </w:tc>
        <w:tc>
          <w:tcPr>
            <w:tcW w:w="437" w:type="dxa"/>
          </w:tcPr>
          <w:p w14:paraId="6FD08A83" w14:textId="77777777" w:rsidR="00375F7E" w:rsidRPr="005B33CC" w:rsidRDefault="00375F7E" w:rsidP="00987F79">
            <w:pPr>
              <w:tabs>
                <w:tab w:val="left" w:pos="284"/>
                <w:tab w:val="left" w:pos="2552"/>
                <w:tab w:val="left" w:pos="5387"/>
                <w:tab w:val="left" w:pos="7938"/>
              </w:tabs>
              <w:ind w:firstLine="0"/>
              <w:rPr>
                <w:b/>
                <w:color w:val="FF0000"/>
                <w:u w:val="single"/>
              </w:rPr>
            </w:pPr>
            <w:r w:rsidRPr="005B33CC">
              <w:rPr>
                <w:b/>
                <w:color w:val="FF0000"/>
                <w:u w:val="single"/>
              </w:rPr>
              <w:t>B.</w:t>
            </w:r>
          </w:p>
        </w:tc>
        <w:tc>
          <w:tcPr>
            <w:tcW w:w="2398" w:type="dxa"/>
          </w:tcPr>
          <w:p w14:paraId="2E5EC657" w14:textId="77777777" w:rsidR="00375F7E" w:rsidRPr="00581EFC" w:rsidRDefault="00375F7E" w:rsidP="00987F79">
            <w:pPr>
              <w:tabs>
                <w:tab w:val="left" w:pos="284"/>
                <w:tab w:val="left" w:pos="2552"/>
                <w:tab w:val="left" w:pos="5387"/>
                <w:tab w:val="left" w:pos="7938"/>
              </w:tabs>
              <w:ind w:firstLine="0"/>
              <w:rPr>
                <w:color w:val="000000" w:themeColor="text1"/>
              </w:rPr>
            </w:pPr>
            <w:r w:rsidRPr="00581EFC">
              <w:rPr>
                <w:rFonts w:eastAsia="Times New Roman"/>
                <w:color w:val="000000" w:themeColor="text1"/>
                <w:szCs w:val="22"/>
              </w:rPr>
              <w:object w:dxaOrig="1264" w:dyaOrig="379" w14:anchorId="47B82A55">
                <v:shape id="_x0000_i1026" type="#_x0000_t75" style="width:63.4pt;height:19.35pt" o:ole="">
                  <v:imagedata r:id="rId8" o:title=""/>
                </v:shape>
                <o:OLEObject Type="Embed" ProgID="Visio.Drawing.11" ShapeID="_x0000_i1026" DrawAspect="Content" ObjectID="_1771610617" r:id="rId9"/>
              </w:object>
            </w:r>
          </w:p>
        </w:tc>
        <w:tc>
          <w:tcPr>
            <w:tcW w:w="451" w:type="dxa"/>
          </w:tcPr>
          <w:p w14:paraId="04EBD01A" w14:textId="77777777" w:rsidR="00375F7E" w:rsidRPr="00581EFC" w:rsidRDefault="00375F7E" w:rsidP="00987F79">
            <w:pPr>
              <w:tabs>
                <w:tab w:val="left" w:pos="284"/>
                <w:tab w:val="left" w:pos="2552"/>
                <w:tab w:val="left" w:pos="5387"/>
                <w:tab w:val="left" w:pos="7938"/>
              </w:tabs>
              <w:ind w:firstLine="0"/>
              <w:rPr>
                <w:b/>
                <w:color w:val="000000" w:themeColor="text1"/>
              </w:rPr>
            </w:pPr>
            <w:r w:rsidRPr="008055FD">
              <w:rPr>
                <w:b/>
                <w:color w:val="0000FF"/>
              </w:rPr>
              <w:t>C.</w:t>
            </w:r>
          </w:p>
        </w:tc>
        <w:tc>
          <w:tcPr>
            <w:tcW w:w="2101" w:type="dxa"/>
          </w:tcPr>
          <w:p w14:paraId="659B1669" w14:textId="77777777" w:rsidR="00375F7E" w:rsidRPr="00581EFC" w:rsidRDefault="00375F7E" w:rsidP="00987F79">
            <w:pPr>
              <w:tabs>
                <w:tab w:val="left" w:pos="284"/>
                <w:tab w:val="left" w:pos="2552"/>
                <w:tab w:val="left" w:pos="5387"/>
                <w:tab w:val="left" w:pos="7938"/>
              </w:tabs>
              <w:ind w:firstLine="0"/>
              <w:rPr>
                <w:color w:val="000000" w:themeColor="text1"/>
              </w:rPr>
            </w:pPr>
            <w:r w:rsidRPr="00581EFC">
              <w:rPr>
                <w:rFonts w:eastAsia="Times New Roman"/>
                <w:color w:val="000000" w:themeColor="text1"/>
                <w:szCs w:val="22"/>
              </w:rPr>
              <w:object w:dxaOrig="1601" w:dyaOrig="379" w14:anchorId="7F3CD724">
                <v:shape id="_x0000_i1027" type="#_x0000_t75" style="width:79.5pt;height:19.35pt" o:ole="">
                  <v:imagedata r:id="rId10" o:title=""/>
                </v:shape>
                <o:OLEObject Type="Embed" ProgID="Visio.Drawing.11" ShapeID="_x0000_i1027" DrawAspect="Content" ObjectID="_1771610618" r:id="rId11"/>
              </w:object>
            </w:r>
          </w:p>
        </w:tc>
        <w:tc>
          <w:tcPr>
            <w:tcW w:w="488" w:type="dxa"/>
          </w:tcPr>
          <w:p w14:paraId="09B7B75A" w14:textId="77777777" w:rsidR="00375F7E" w:rsidRPr="00581EFC" w:rsidRDefault="00375F7E" w:rsidP="00987F79">
            <w:pPr>
              <w:tabs>
                <w:tab w:val="left" w:pos="284"/>
                <w:tab w:val="left" w:pos="2552"/>
                <w:tab w:val="left" w:pos="5387"/>
                <w:tab w:val="left" w:pos="7938"/>
              </w:tabs>
              <w:ind w:firstLine="0"/>
              <w:rPr>
                <w:color w:val="000000" w:themeColor="text1"/>
              </w:rPr>
            </w:pPr>
            <w:r w:rsidRPr="008055FD">
              <w:rPr>
                <w:b/>
                <w:color w:val="0000FF"/>
              </w:rPr>
              <w:t>D.</w:t>
            </w:r>
          </w:p>
        </w:tc>
        <w:tc>
          <w:tcPr>
            <w:tcW w:w="1499" w:type="dxa"/>
          </w:tcPr>
          <w:p w14:paraId="6801BF2D" w14:textId="77777777" w:rsidR="00375F7E" w:rsidRPr="00581EFC" w:rsidRDefault="00375F7E" w:rsidP="00987F79">
            <w:pPr>
              <w:tabs>
                <w:tab w:val="left" w:pos="284"/>
                <w:tab w:val="left" w:pos="2552"/>
                <w:tab w:val="left" w:pos="5387"/>
                <w:tab w:val="left" w:pos="7938"/>
              </w:tabs>
              <w:ind w:firstLine="0"/>
              <w:rPr>
                <w:color w:val="000000" w:themeColor="text1"/>
              </w:rPr>
            </w:pPr>
            <w:r w:rsidRPr="00581EFC">
              <w:rPr>
                <w:rFonts w:eastAsia="Times New Roman"/>
                <w:color w:val="000000" w:themeColor="text1"/>
                <w:szCs w:val="22"/>
              </w:rPr>
              <w:object w:dxaOrig="1256" w:dyaOrig="379" w14:anchorId="5C167F3B">
                <v:shape id="_x0000_i1028" type="#_x0000_t75" style="width:62.85pt;height:19.35pt" o:ole="">
                  <v:imagedata r:id="rId12" o:title=""/>
                </v:shape>
                <o:OLEObject Type="Embed" ProgID="Visio.Drawing.11" ShapeID="_x0000_i1028" DrawAspect="Content" ObjectID="_1771610619" r:id="rId13"/>
              </w:object>
            </w:r>
          </w:p>
        </w:tc>
      </w:tr>
    </w:tbl>
    <w:p w14:paraId="58B0F5E4" w14:textId="785B4896" w:rsidR="005B33CC" w:rsidRPr="00807F90" w:rsidRDefault="005B33CC" w:rsidP="00987F79">
      <w:pPr>
        <w:pStyle w:val="NormalWeb"/>
        <w:shd w:val="clear" w:color="auto" w:fill="FFFFFF"/>
        <w:tabs>
          <w:tab w:val="left" w:pos="284"/>
          <w:tab w:val="left" w:pos="2552"/>
          <w:tab w:val="left" w:pos="5387"/>
          <w:tab w:val="left" w:pos="7938"/>
        </w:tabs>
        <w:spacing w:before="0" w:beforeAutospacing="0" w:after="0" w:afterAutospacing="0"/>
        <w:jc w:val="both"/>
        <w:rPr>
          <w:color w:val="000000"/>
        </w:rPr>
      </w:pPr>
      <w:r w:rsidRPr="00E16A9C">
        <w:rPr>
          <w:b/>
          <w:color w:val="0000FF"/>
        </w:rPr>
        <w:t xml:space="preserve">Câu </w:t>
      </w:r>
      <w:r w:rsidR="00197C48" w:rsidRPr="00E16A9C">
        <w:rPr>
          <w:b/>
          <w:color w:val="0000FF"/>
        </w:rPr>
        <w:t>2</w:t>
      </w:r>
      <w:r w:rsidR="00987F79" w:rsidRPr="00E16A9C">
        <w:rPr>
          <w:b/>
          <w:color w:val="0000FF"/>
        </w:rPr>
        <w:t xml:space="preserve"> (B)</w:t>
      </w:r>
      <w:r w:rsidRPr="00E16A9C">
        <w:rPr>
          <w:b/>
          <w:color w:val="0000FF"/>
        </w:rPr>
        <w:t>:</w:t>
      </w:r>
      <w:r w:rsidRPr="00E16A9C">
        <w:rPr>
          <w:color w:val="0000FF"/>
        </w:rPr>
        <w:t xml:space="preserve"> </w:t>
      </w:r>
      <w:r w:rsidRPr="00807F90">
        <w:rPr>
          <w:color w:val="000000"/>
        </w:rPr>
        <w:t>Khi dòng điện chạy qua nguồn điện thì các hạt mang điện ở bên trong nguồn điện chuyển động có hướng dưới tác dụng của lực</w:t>
      </w:r>
    </w:p>
    <w:p w14:paraId="17D6139B" w14:textId="77777777" w:rsidR="005B33CC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8055FD">
        <w:rPr>
          <w:b/>
          <w:color w:val="0000FF"/>
        </w:rPr>
        <w:t>A.</w:t>
      </w:r>
      <w:r w:rsidRPr="007F043B">
        <w:rPr>
          <w:color w:val="FF0000"/>
        </w:rPr>
        <w:t xml:space="preserve"> </w:t>
      </w:r>
      <w:r w:rsidRPr="00807F90">
        <w:rPr>
          <w:color w:val="000000"/>
        </w:rPr>
        <w:t>Coulomb.</w:t>
      </w:r>
      <w:r>
        <w:tab/>
      </w:r>
      <w:r w:rsidRPr="008055FD">
        <w:rPr>
          <w:b/>
          <w:color w:val="0000FF"/>
        </w:rPr>
        <w:t>B.</w:t>
      </w:r>
      <w:r w:rsidRPr="00786B0B">
        <w:rPr>
          <w:b/>
          <w:color w:val="000000"/>
        </w:rPr>
        <w:t xml:space="preserve"> </w:t>
      </w:r>
      <w:r w:rsidRPr="00807F90">
        <w:rPr>
          <w:color w:val="000000"/>
        </w:rPr>
        <w:t>hấp dẫn.</w:t>
      </w:r>
      <w:r>
        <w:tab/>
      </w:r>
      <w:r w:rsidRPr="00807F90">
        <w:rPr>
          <w:b/>
          <w:color w:val="FF0000"/>
          <w:u w:val="single"/>
        </w:rPr>
        <w:t>C.</w:t>
      </w:r>
      <w:r w:rsidRPr="00786B0B">
        <w:rPr>
          <w:b/>
          <w:color w:val="FF0000"/>
        </w:rPr>
        <w:t xml:space="preserve"> </w:t>
      </w:r>
      <w:r w:rsidRPr="005B33CC">
        <w:rPr>
          <w:color w:val="FF0000"/>
        </w:rPr>
        <w:t>lạ.</w:t>
      </w:r>
      <w:r>
        <w:tab/>
      </w:r>
      <w:r w:rsidRPr="008055FD">
        <w:rPr>
          <w:b/>
          <w:color w:val="0000FF"/>
        </w:rPr>
        <w:t>D.</w:t>
      </w:r>
      <w:r w:rsidRPr="00786B0B">
        <w:rPr>
          <w:b/>
          <w:color w:val="000000"/>
        </w:rPr>
        <w:t xml:space="preserve"> </w:t>
      </w:r>
      <w:r w:rsidRPr="00807F90">
        <w:rPr>
          <w:color w:val="000000"/>
        </w:rPr>
        <w:t>điện trường.</w:t>
      </w:r>
    </w:p>
    <w:p w14:paraId="63E8652A" w14:textId="541620EF" w:rsidR="005B33CC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jc w:val="both"/>
      </w:pPr>
      <w:r w:rsidRPr="00E16A9C">
        <w:rPr>
          <w:b/>
          <w:color w:val="0000FF"/>
        </w:rPr>
        <w:t>Câu 3</w:t>
      </w:r>
      <w:r w:rsidR="00987F79" w:rsidRPr="00E16A9C">
        <w:rPr>
          <w:b/>
          <w:color w:val="0000FF"/>
        </w:rPr>
        <w:t xml:space="preserve"> (</w:t>
      </w:r>
      <w:r w:rsidR="00246BDC">
        <w:rPr>
          <w:b/>
          <w:color w:val="0000FF"/>
        </w:rPr>
        <w:t>VD</w:t>
      </w:r>
      <w:r w:rsidR="00987F79" w:rsidRPr="00E16A9C">
        <w:rPr>
          <w:b/>
          <w:color w:val="0000FF"/>
        </w:rPr>
        <w:t>)</w:t>
      </w:r>
      <w:r w:rsidRPr="00E16A9C">
        <w:rPr>
          <w:b/>
          <w:color w:val="0000FF"/>
        </w:rPr>
        <w:t>:</w:t>
      </w:r>
      <w:r w:rsidRPr="00E16A9C">
        <w:rPr>
          <w:color w:val="0000FF"/>
        </w:rPr>
        <w:t xml:space="preserve"> </w:t>
      </w:r>
      <w:r>
        <w:t>Một bóng đèn ghi (6 V–6 W) được mắc vào một nguồn điện có điện trở trong 2 Ω thì bóng đền sáng bình thường. Suất điện động của nguồn điện là</w:t>
      </w:r>
    </w:p>
    <w:p w14:paraId="657DD56C" w14:textId="77777777" w:rsidR="005B33CC" w:rsidRPr="00AF6878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8055FD">
        <w:rPr>
          <w:b/>
          <w:color w:val="0000FF"/>
        </w:rPr>
        <w:t>A.</w:t>
      </w:r>
      <w:r w:rsidRPr="00786B0B">
        <w:rPr>
          <w:b/>
        </w:rPr>
        <w:t xml:space="preserve"> </w:t>
      </w:r>
      <w:r>
        <w:t>6 V.</w:t>
      </w:r>
      <w:r>
        <w:tab/>
      </w:r>
      <w:r w:rsidRPr="008055FD">
        <w:rPr>
          <w:b/>
          <w:color w:val="0000FF"/>
        </w:rPr>
        <w:t>B.</w:t>
      </w:r>
      <w:r w:rsidRPr="00786B0B">
        <w:rPr>
          <w:b/>
        </w:rPr>
        <w:t xml:space="preserve"> </w:t>
      </w:r>
      <w:r>
        <w:t>36 V.</w:t>
      </w:r>
      <w:r>
        <w:tab/>
      </w:r>
      <w:r w:rsidRPr="00EA25C6">
        <w:rPr>
          <w:b/>
          <w:color w:val="FF0000"/>
          <w:u w:val="single"/>
        </w:rPr>
        <w:t>C.</w:t>
      </w:r>
      <w:r w:rsidRPr="00786B0B">
        <w:rPr>
          <w:b/>
          <w:color w:val="FF0000"/>
        </w:rPr>
        <w:t xml:space="preserve"> </w:t>
      </w:r>
      <w:r>
        <w:rPr>
          <w:color w:val="FF0000"/>
        </w:rPr>
        <w:t>8 V.</w:t>
      </w:r>
      <w:r>
        <w:tab/>
      </w:r>
      <w:r w:rsidRPr="008055FD">
        <w:rPr>
          <w:b/>
          <w:color w:val="0000FF"/>
        </w:rPr>
        <w:t xml:space="preserve">D. </w:t>
      </w:r>
      <w:r>
        <w:t>12 V.</w:t>
      </w:r>
    </w:p>
    <w:p w14:paraId="0ABAEABE" w14:textId="72ED3ABC" w:rsidR="005B33CC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spacing w:before="60"/>
        <w:jc w:val="both"/>
        <w:rPr>
          <w:lang w:val="fr-FR"/>
        </w:rPr>
      </w:pPr>
      <w:r w:rsidRPr="00E16A9C">
        <w:rPr>
          <w:b/>
          <w:color w:val="0000FF"/>
        </w:rPr>
        <w:t xml:space="preserve">Câu </w:t>
      </w:r>
      <w:r w:rsidR="00197C48" w:rsidRPr="00E16A9C">
        <w:rPr>
          <w:b/>
          <w:color w:val="0000FF"/>
        </w:rPr>
        <w:t>4</w:t>
      </w:r>
      <w:r w:rsidR="00987F79" w:rsidRPr="00E16A9C">
        <w:rPr>
          <w:b/>
          <w:color w:val="0000FF"/>
        </w:rPr>
        <w:t xml:space="preserve"> (B)</w:t>
      </w:r>
      <w:r w:rsidRPr="00E16A9C">
        <w:rPr>
          <w:b/>
          <w:color w:val="0000FF"/>
        </w:rPr>
        <w:t xml:space="preserve">: </w:t>
      </w:r>
      <w:r>
        <w:rPr>
          <w:lang w:val="fr-FR"/>
        </w:rPr>
        <w:t>Hiệu điện thế hai đầu mạch ngoài cho bởi biểu thức nào sau đây?</w:t>
      </w:r>
    </w:p>
    <w:p w14:paraId="3FCC2ECD" w14:textId="3D04C2A9" w:rsidR="005B33CC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8055FD">
        <w:rPr>
          <w:b/>
          <w:color w:val="0000FF"/>
          <w:lang w:val="fr-FR"/>
        </w:rPr>
        <w:t>A.</w:t>
      </w:r>
      <w:r w:rsidRPr="00786B0B">
        <w:rPr>
          <w:b/>
          <w:color w:val="000000"/>
          <w:lang w:val="fr-FR"/>
        </w:rPr>
        <w:t xml:space="preserve"> </w:t>
      </w:r>
      <w:r>
        <w:rPr>
          <w:rFonts w:eastAsia="SimSun"/>
          <w:b/>
          <w:bCs/>
          <w:color w:val="000000"/>
          <w:position w:val="-10"/>
          <w:lang w:val="fr-FR" w:eastAsia="zh-CN"/>
        </w:rPr>
        <w:object w:dxaOrig="795" w:dyaOrig="345" w14:anchorId="6FC6F61E">
          <v:shape id="_x0000_i1029" type="#_x0000_t75" style="width:39.75pt;height:17.75pt" o:ole="">
            <v:imagedata r:id="rId14" o:title=""/>
          </v:shape>
          <o:OLEObject Type="Embed" ProgID="Equation.DSMT4" ShapeID="_x0000_i1029" DrawAspect="Content" ObjectID="_1771610620" r:id="rId15"/>
        </w:object>
      </w:r>
      <w:r w:rsidR="00F904DF">
        <w:rPr>
          <w:rFonts w:eastAsia="SimSun"/>
          <w:b/>
          <w:bCs/>
          <w:color w:val="000000"/>
          <w:lang w:val="fr-FR" w:eastAsia="zh-CN"/>
        </w:rPr>
        <w:t>.</w:t>
      </w:r>
      <w:r>
        <w:tab/>
      </w:r>
      <w:r w:rsidRPr="005B33CC">
        <w:rPr>
          <w:b/>
          <w:color w:val="FF0000"/>
          <w:u w:val="single"/>
          <w:lang w:val="fr-FR"/>
        </w:rPr>
        <w:t>B.</w:t>
      </w:r>
      <w:r w:rsidRPr="00786B0B">
        <w:rPr>
          <w:b/>
          <w:color w:val="000000"/>
          <w:lang w:val="fr-FR"/>
        </w:rPr>
        <w:t xml:space="preserve"> </w:t>
      </w:r>
      <w:r>
        <w:rPr>
          <w:rFonts w:eastAsia="SimSun"/>
          <w:b/>
          <w:bCs/>
          <w:color w:val="000000"/>
          <w:position w:val="-10"/>
          <w:lang w:val="fr-FR" w:eastAsia="zh-CN"/>
        </w:rPr>
        <w:object w:dxaOrig="1080" w:dyaOrig="340" w14:anchorId="3EDCBF21">
          <v:shape id="_x0000_i1030" type="#_x0000_t75" style="width:54.25pt;height:17.2pt" o:ole="">
            <v:imagedata r:id="rId16" o:title=""/>
          </v:shape>
          <o:OLEObject Type="Embed" ProgID="Equation.DSMT4" ShapeID="_x0000_i1030" DrawAspect="Content" ObjectID="_1771610621" r:id="rId17"/>
        </w:object>
      </w:r>
      <w:r w:rsidR="00F904DF">
        <w:rPr>
          <w:rFonts w:eastAsia="SimSun"/>
          <w:b/>
          <w:bCs/>
          <w:color w:val="000000"/>
          <w:lang w:val="fr-FR" w:eastAsia="zh-CN"/>
        </w:rPr>
        <w:t>.</w:t>
      </w:r>
      <w:r>
        <w:tab/>
      </w:r>
      <w:r w:rsidRPr="008055FD">
        <w:rPr>
          <w:b/>
          <w:color w:val="0000FF"/>
          <w:lang w:val="fr-FR"/>
        </w:rPr>
        <w:t xml:space="preserve">C. </w:t>
      </w:r>
      <w:r>
        <w:rPr>
          <w:rFonts w:eastAsia="SimSun"/>
          <w:color w:val="000000"/>
          <w:position w:val="-14"/>
          <w:lang w:val="fr-FR" w:eastAsia="zh-CN"/>
        </w:rPr>
        <w:object w:dxaOrig="1545" w:dyaOrig="405" w14:anchorId="359D33EC">
          <v:shape id="_x0000_i1031" type="#_x0000_t75" style="width:76.85pt;height:19.9pt" o:ole="">
            <v:imagedata r:id="rId18" o:title=""/>
          </v:shape>
          <o:OLEObject Type="Embed" ProgID="Equation.DSMT4" ShapeID="_x0000_i1031" DrawAspect="Content" ObjectID="_1771610622" r:id="rId19"/>
        </w:object>
      </w:r>
      <w:r w:rsidR="00F904DF">
        <w:rPr>
          <w:rFonts w:eastAsia="SimSun"/>
          <w:color w:val="000000"/>
          <w:lang w:val="fr-FR" w:eastAsia="zh-CN"/>
        </w:rPr>
        <w:t>.</w:t>
      </w:r>
      <w:r>
        <w:tab/>
      </w:r>
      <w:r w:rsidRPr="008055FD">
        <w:rPr>
          <w:b/>
          <w:color w:val="0000FF"/>
          <w:lang w:val="fr-FR"/>
        </w:rPr>
        <w:t>D.</w:t>
      </w:r>
      <w:r w:rsidRPr="00786B0B">
        <w:rPr>
          <w:b/>
          <w:color w:val="000000"/>
          <w:lang w:val="fr-FR"/>
        </w:rPr>
        <w:t xml:space="preserve"> </w:t>
      </w:r>
      <w:r>
        <w:rPr>
          <w:rFonts w:eastAsia="SimSun"/>
          <w:color w:val="000000"/>
          <w:position w:val="-10"/>
          <w:lang w:val="fr-FR" w:eastAsia="zh-CN"/>
        </w:rPr>
        <w:object w:dxaOrig="1140" w:dyaOrig="340" w14:anchorId="6ADDC3E4">
          <v:shape id="_x0000_i1032" type="#_x0000_t75" style="width:56.95pt;height:17.2pt" o:ole="">
            <v:imagedata r:id="rId20" o:title=""/>
          </v:shape>
          <o:OLEObject Type="Embed" ProgID="Equation.DSMT4" ShapeID="_x0000_i1032" DrawAspect="Content" ObjectID="_1771610623" r:id="rId21"/>
        </w:object>
      </w:r>
      <w:r w:rsidR="00F904DF">
        <w:rPr>
          <w:rFonts w:eastAsia="SimSun"/>
          <w:color w:val="000000"/>
          <w:lang w:val="fr-FR" w:eastAsia="zh-CN"/>
        </w:rPr>
        <w:t>.</w:t>
      </w:r>
    </w:p>
    <w:p w14:paraId="1271DF07" w14:textId="4BD97158" w:rsidR="00D44D06" w:rsidRPr="00D16448" w:rsidRDefault="00D44D06" w:rsidP="00987F79">
      <w:pPr>
        <w:tabs>
          <w:tab w:val="left" w:pos="284"/>
          <w:tab w:val="left" w:pos="2552"/>
          <w:tab w:val="left" w:pos="5387"/>
          <w:tab w:val="left" w:pos="7938"/>
        </w:tabs>
        <w:jc w:val="both"/>
        <w:rPr>
          <w:color w:val="000000"/>
          <w:lang w:val="pt-BR"/>
        </w:rPr>
      </w:pPr>
      <w:r w:rsidRPr="00E16A9C">
        <w:rPr>
          <w:b/>
          <w:color w:val="0000FF"/>
        </w:rPr>
        <w:t>Câu 5</w:t>
      </w:r>
      <w:r w:rsidR="00987F79" w:rsidRPr="00E16A9C">
        <w:rPr>
          <w:b/>
          <w:color w:val="0000FF"/>
        </w:rPr>
        <w:t xml:space="preserve"> (H)</w:t>
      </w:r>
      <w:r w:rsidRPr="00E16A9C">
        <w:rPr>
          <w:b/>
          <w:color w:val="0000FF"/>
        </w:rPr>
        <w:t xml:space="preserve">: </w:t>
      </w:r>
      <w:r w:rsidRPr="00D16448">
        <w:rPr>
          <w:color w:val="000000"/>
          <w:lang w:val="pt-BR"/>
        </w:rPr>
        <w:t>Một quả cầu nhỏ mang điện tích q = 1 nC đặt trong không khí. Cường độ điện trường tại điểm cách quả cầu 3 cm là</w:t>
      </w:r>
    </w:p>
    <w:p w14:paraId="3585BDED" w14:textId="77777777" w:rsidR="00D44D06" w:rsidRPr="00D16448" w:rsidRDefault="00D44D06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  <w:rPr>
          <w:color w:val="000000"/>
        </w:rPr>
      </w:pPr>
      <w:r w:rsidRPr="008055FD">
        <w:rPr>
          <w:b/>
          <w:color w:val="0000FF"/>
          <w:lang w:val="pt-BR"/>
        </w:rPr>
        <w:t xml:space="preserve">A. </w:t>
      </w:r>
      <w:r w:rsidRPr="00D16448">
        <w:rPr>
          <w:color w:val="000000"/>
          <w:lang w:val="pt-BR"/>
        </w:rPr>
        <w:t>10</w:t>
      </w:r>
      <w:r w:rsidRPr="00D16448">
        <w:rPr>
          <w:color w:val="000000"/>
          <w:vertAlign w:val="superscript"/>
          <w:lang w:val="pt-BR"/>
        </w:rPr>
        <w:t xml:space="preserve">5  </w:t>
      </w:r>
      <w:r w:rsidRPr="00D16448">
        <w:rPr>
          <w:color w:val="000000"/>
          <w:lang w:val="pt-BR"/>
        </w:rPr>
        <w:t>V/m.</w:t>
      </w:r>
      <w:r w:rsidRPr="00D16448">
        <w:rPr>
          <w:color w:val="000000"/>
        </w:rPr>
        <w:tab/>
      </w:r>
      <w:r w:rsidRPr="005634C1">
        <w:rPr>
          <w:b/>
          <w:color w:val="FF0000"/>
          <w:u w:val="single"/>
          <w:lang w:val="pt-BR"/>
        </w:rPr>
        <w:t>B.</w:t>
      </w:r>
      <w:r w:rsidRPr="00D16448">
        <w:rPr>
          <w:b/>
          <w:color w:val="000000"/>
          <w:lang w:val="pt-BR"/>
        </w:rPr>
        <w:t xml:space="preserve"> </w:t>
      </w:r>
      <w:r w:rsidRPr="00C40EBF">
        <w:rPr>
          <w:color w:val="FF0000"/>
          <w:lang w:val="pt-BR"/>
        </w:rPr>
        <w:t>10</w:t>
      </w:r>
      <w:r w:rsidRPr="00C40EBF">
        <w:rPr>
          <w:color w:val="FF0000"/>
          <w:vertAlign w:val="superscript"/>
          <w:lang w:val="pt-BR"/>
        </w:rPr>
        <w:t>4</w:t>
      </w:r>
      <w:r w:rsidRPr="00C40EBF">
        <w:rPr>
          <w:color w:val="FF0000"/>
          <w:lang w:val="pt-BR"/>
        </w:rPr>
        <w:t xml:space="preserve">  V/m.</w:t>
      </w:r>
      <w:r w:rsidRPr="00D16448">
        <w:rPr>
          <w:color w:val="000000"/>
        </w:rPr>
        <w:tab/>
      </w:r>
      <w:r w:rsidRPr="008055FD">
        <w:rPr>
          <w:b/>
          <w:color w:val="0000FF"/>
          <w:lang w:val="pt-BR"/>
        </w:rPr>
        <w:t xml:space="preserve">C. </w:t>
      </w:r>
      <w:r w:rsidRPr="00D16448">
        <w:rPr>
          <w:color w:val="000000"/>
          <w:lang w:val="pt-BR"/>
        </w:rPr>
        <w:t>5.10</w:t>
      </w:r>
      <w:r w:rsidRPr="00D16448">
        <w:rPr>
          <w:color w:val="000000"/>
          <w:vertAlign w:val="superscript"/>
          <w:lang w:val="pt-BR"/>
        </w:rPr>
        <w:t xml:space="preserve">3  </w:t>
      </w:r>
      <w:r w:rsidRPr="00D16448">
        <w:rPr>
          <w:color w:val="000000"/>
          <w:lang w:val="pt-BR"/>
        </w:rPr>
        <w:t>V/m.</w:t>
      </w:r>
      <w:r w:rsidRPr="00D16448">
        <w:rPr>
          <w:color w:val="000000"/>
        </w:rPr>
        <w:tab/>
      </w:r>
      <w:r w:rsidRPr="008055FD">
        <w:rPr>
          <w:b/>
          <w:color w:val="0000FF"/>
          <w:lang w:val="pt-BR"/>
        </w:rPr>
        <w:t xml:space="preserve">D. </w:t>
      </w:r>
      <w:r w:rsidRPr="00D16448">
        <w:rPr>
          <w:color w:val="000000"/>
          <w:lang w:val="pt-BR"/>
        </w:rPr>
        <w:t>3.10</w:t>
      </w:r>
      <w:r w:rsidRPr="00D16448">
        <w:rPr>
          <w:color w:val="000000"/>
          <w:vertAlign w:val="superscript"/>
          <w:lang w:val="pt-BR"/>
        </w:rPr>
        <w:t xml:space="preserve">4  </w:t>
      </w:r>
      <w:r w:rsidRPr="00D16448">
        <w:rPr>
          <w:color w:val="000000"/>
          <w:lang w:val="pt-BR"/>
        </w:rPr>
        <w:t>V/m.</w:t>
      </w:r>
    </w:p>
    <w:p w14:paraId="2355973E" w14:textId="4CADAF8A" w:rsidR="00065FD4" w:rsidRPr="00D16448" w:rsidRDefault="00065FD4" w:rsidP="00987F79">
      <w:pPr>
        <w:tabs>
          <w:tab w:val="left" w:pos="284"/>
          <w:tab w:val="left" w:pos="2552"/>
          <w:tab w:val="left" w:pos="5387"/>
          <w:tab w:val="left" w:pos="7938"/>
        </w:tabs>
        <w:jc w:val="both"/>
        <w:rPr>
          <w:color w:val="000000"/>
        </w:rPr>
      </w:pPr>
      <w:r w:rsidRPr="00E16A9C">
        <w:rPr>
          <w:b/>
          <w:color w:val="0000FF"/>
        </w:rPr>
        <w:t xml:space="preserve">Câu </w:t>
      </w:r>
      <w:r w:rsidRPr="00E16A9C">
        <w:rPr>
          <w:b/>
          <w:color w:val="0000FF"/>
          <w:lang w:val="pt-BR"/>
        </w:rPr>
        <w:t>6</w:t>
      </w:r>
      <w:r w:rsidR="00987F79" w:rsidRPr="00E16A9C">
        <w:rPr>
          <w:b/>
          <w:color w:val="0000FF"/>
          <w:lang w:val="pt-BR"/>
        </w:rPr>
        <w:t xml:space="preserve"> (VD)</w:t>
      </w:r>
      <w:r w:rsidRPr="00E16A9C">
        <w:rPr>
          <w:b/>
          <w:color w:val="0000FF"/>
        </w:rPr>
        <w:t xml:space="preserve">: </w:t>
      </w:r>
      <w:r w:rsidRPr="00D16448">
        <w:rPr>
          <w:color w:val="000000"/>
          <w:lang w:val="pt-BR"/>
        </w:rPr>
        <w:t xml:space="preserve">Một quả cầu </w:t>
      </w:r>
      <w:hyperlink r:id="rId22" w:anchor="7" w:tgtFrame="_blank" w:history="1">
        <w:r w:rsidRPr="00065FD4">
          <w:rPr>
            <w:rStyle w:val="Hyperlink"/>
            <w:color w:val="000000"/>
            <w:u w:val="none"/>
            <w:lang w:val="pt-BR"/>
          </w:rPr>
          <w:t>khối lượng</w:t>
        </w:r>
      </w:hyperlink>
      <w:r w:rsidRPr="00065FD4">
        <w:rPr>
          <w:color w:val="000000"/>
          <w:lang w:val="pt-BR"/>
        </w:rPr>
        <w:t xml:space="preserve"> 1 g có </w:t>
      </w:r>
      <w:r w:rsidRPr="000C4D04">
        <w:rPr>
          <w:lang w:val="pt-BR"/>
        </w:rPr>
        <w:t>điện tích</w:t>
      </w:r>
      <w:r w:rsidRPr="00065FD4">
        <w:rPr>
          <w:color w:val="000000"/>
          <w:lang w:val="pt-BR"/>
        </w:rPr>
        <w:t xml:space="preserve"> q &gt; 0 treo bởi sợi dây mảnh ở trong </w:t>
      </w:r>
      <w:hyperlink r:id="rId23" w:anchor="0" w:tgtFrame="_blank" w:history="1">
        <w:r w:rsidRPr="00065FD4">
          <w:rPr>
            <w:rStyle w:val="Hyperlink"/>
            <w:color w:val="000000"/>
            <w:u w:val="none"/>
            <w:lang w:val="pt-BR"/>
          </w:rPr>
          <w:t>điện trường</w:t>
        </w:r>
      </w:hyperlink>
      <w:r w:rsidRPr="00065FD4">
        <w:rPr>
          <w:color w:val="000000"/>
          <w:lang w:val="pt-BR"/>
        </w:rPr>
        <w:t xml:space="preserve"> có cường độ điện trường 1000 V/m có phương ngang thì dây treo quả cầu lệch góc 30</w:t>
      </w:r>
      <w:r w:rsidRPr="00065FD4">
        <w:rPr>
          <w:color w:val="000000"/>
          <w:vertAlign w:val="superscript"/>
          <w:lang w:val="pt-BR"/>
        </w:rPr>
        <w:t>0</w:t>
      </w:r>
      <w:r w:rsidRPr="00065FD4">
        <w:rPr>
          <w:color w:val="000000"/>
          <w:lang w:val="pt-BR"/>
        </w:rPr>
        <w:t xml:space="preserve"> so với phương thẳng đứng</w:t>
      </w:r>
      <w:r w:rsidRPr="00065FD4">
        <w:rPr>
          <w:color w:val="000000"/>
          <w:lang w:val="nl-NL"/>
        </w:rPr>
        <w:t>, lấy g =10 m/s</w:t>
      </w:r>
      <w:r w:rsidRPr="00065FD4">
        <w:rPr>
          <w:color w:val="000000"/>
          <w:vertAlign w:val="superscript"/>
          <w:lang w:val="nl-NL"/>
        </w:rPr>
        <w:t>2</w:t>
      </w:r>
      <w:r w:rsidRPr="00065FD4">
        <w:rPr>
          <w:color w:val="000000"/>
          <w:lang w:val="pt-BR"/>
        </w:rPr>
        <w:t xml:space="preserve">. </w:t>
      </w:r>
      <w:hyperlink r:id="rId24" w:anchor="8" w:tgtFrame="_blank" w:history="1">
        <w:r w:rsidRPr="00065FD4">
          <w:rPr>
            <w:rStyle w:val="Hyperlink"/>
            <w:color w:val="000000"/>
            <w:u w:val="none"/>
          </w:rPr>
          <w:t>Lực căng</w:t>
        </w:r>
      </w:hyperlink>
      <w:r w:rsidRPr="00065FD4">
        <w:rPr>
          <w:color w:val="000000"/>
        </w:rPr>
        <w:t xml:space="preserve"> dây treo quả cầu ở trong </w:t>
      </w:r>
      <w:hyperlink r:id="rId25" w:anchor="0" w:tgtFrame="_blank" w:history="1">
        <w:r w:rsidRPr="00065FD4">
          <w:rPr>
            <w:rStyle w:val="Hyperlink"/>
            <w:color w:val="000000"/>
            <w:u w:val="none"/>
          </w:rPr>
          <w:t>điện trường</w:t>
        </w:r>
      </w:hyperlink>
      <w:r w:rsidRPr="00065FD4">
        <w:rPr>
          <w:color w:val="000000"/>
        </w:rPr>
        <w:t xml:space="preserve"> bằng</w:t>
      </w:r>
    </w:p>
    <w:p w14:paraId="2597D9D3" w14:textId="77777777" w:rsidR="00065FD4" w:rsidRPr="00D16448" w:rsidRDefault="00065FD4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  <w:rPr>
          <w:color w:val="000000"/>
        </w:rPr>
      </w:pPr>
      <w:r w:rsidRPr="008055FD">
        <w:rPr>
          <w:b/>
          <w:color w:val="0000FF"/>
        </w:rPr>
        <w:t>A.</w:t>
      </w:r>
      <w:r w:rsidRPr="00D16448">
        <w:rPr>
          <w:b/>
          <w:color w:val="000000"/>
        </w:rPr>
        <w:t xml:space="preserve"> </w:t>
      </w:r>
      <w:r w:rsidRPr="00D16448">
        <w:rPr>
          <w:color w:val="000000"/>
          <w:position w:val="-8"/>
        </w:rPr>
        <w:object w:dxaOrig="960" w:dyaOrig="360" w14:anchorId="75578FB9">
          <v:shape id="_x0000_i1033" type="#_x0000_t75" style="width:47.3pt;height:18.8pt" o:ole="">
            <v:imagedata r:id="rId26" o:title=""/>
          </v:shape>
          <o:OLEObject Type="Embed" ProgID="Equation.DSMT4" ShapeID="_x0000_i1033" DrawAspect="Content" ObjectID="_1771610624" r:id="rId27"/>
        </w:object>
      </w:r>
      <w:r w:rsidRPr="00D16448">
        <w:rPr>
          <w:color w:val="000000"/>
        </w:rPr>
        <w:t>.</w:t>
      </w:r>
      <w:r w:rsidRPr="00D16448">
        <w:rPr>
          <w:color w:val="000000"/>
        </w:rPr>
        <w:tab/>
      </w:r>
      <w:r w:rsidRPr="008055FD">
        <w:rPr>
          <w:b/>
          <w:color w:val="0000FF"/>
        </w:rPr>
        <w:t xml:space="preserve">B. </w:t>
      </w:r>
      <w:r w:rsidRPr="00D16448">
        <w:rPr>
          <w:color w:val="000000"/>
          <w:position w:val="-6"/>
        </w:rPr>
        <w:object w:dxaOrig="885" w:dyaOrig="315" w14:anchorId="3B31A298">
          <v:shape id="_x0000_i1034" type="#_x0000_t75" style="width:44.6pt;height:16.65pt" o:ole="">
            <v:imagedata r:id="rId28" o:title=""/>
          </v:shape>
          <o:OLEObject Type="Embed" ProgID="Equation.DSMT4" ShapeID="_x0000_i1034" DrawAspect="Content" ObjectID="_1771610625" r:id="rId29"/>
        </w:object>
      </w:r>
      <w:r w:rsidRPr="00D16448">
        <w:rPr>
          <w:color w:val="000000"/>
        </w:rPr>
        <w:t>.</w:t>
      </w:r>
      <w:r w:rsidRPr="00D16448">
        <w:rPr>
          <w:color w:val="000000"/>
        </w:rPr>
        <w:tab/>
      </w:r>
      <w:r w:rsidRPr="00065FD4">
        <w:rPr>
          <w:b/>
          <w:color w:val="FF0000"/>
          <w:u w:val="single"/>
        </w:rPr>
        <w:t>C.</w:t>
      </w:r>
      <w:r w:rsidRPr="0026754B">
        <w:rPr>
          <w:b/>
          <w:color w:val="FF0000"/>
        </w:rPr>
        <w:t xml:space="preserve"> </w:t>
      </w:r>
      <w:r w:rsidRPr="00C40EBF">
        <w:rPr>
          <w:color w:val="FF0000"/>
          <w:position w:val="-28"/>
        </w:rPr>
        <w:object w:dxaOrig="1095" w:dyaOrig="660" w14:anchorId="7A377AC1">
          <v:shape id="_x0000_i1035" type="#_x0000_t75" style="width:54.25pt;height:32.25pt" o:ole="">
            <v:imagedata r:id="rId30" o:title=""/>
          </v:shape>
          <o:OLEObject Type="Embed" ProgID="Equation.DSMT4" ShapeID="_x0000_i1035" DrawAspect="Content" ObjectID="_1771610626" r:id="rId31"/>
        </w:object>
      </w:r>
      <w:r w:rsidRPr="00C40EBF">
        <w:rPr>
          <w:color w:val="FF0000"/>
        </w:rPr>
        <w:t>.</w:t>
      </w:r>
      <w:r w:rsidRPr="00D16448">
        <w:rPr>
          <w:color w:val="000000"/>
        </w:rPr>
        <w:tab/>
      </w:r>
      <w:r w:rsidRPr="008055FD">
        <w:rPr>
          <w:b/>
          <w:color w:val="0000FF"/>
        </w:rPr>
        <w:t xml:space="preserve">D. </w:t>
      </w:r>
      <w:r w:rsidRPr="00D16448">
        <w:rPr>
          <w:color w:val="000000"/>
          <w:position w:val="-24"/>
        </w:rPr>
        <w:object w:dxaOrig="1095" w:dyaOrig="675" w14:anchorId="3D6D40A4">
          <v:shape id="_x0000_i1036" type="#_x0000_t75" style="width:54.25pt;height:33.85pt" o:ole="">
            <v:imagedata r:id="rId32" o:title=""/>
          </v:shape>
          <o:OLEObject Type="Embed" ProgID="Equation.DSMT4" ShapeID="_x0000_i1036" DrawAspect="Content" ObjectID="_1771610627" r:id="rId33"/>
        </w:object>
      </w:r>
      <w:r w:rsidRPr="00D16448">
        <w:rPr>
          <w:color w:val="000000"/>
        </w:rPr>
        <w:t>.</w:t>
      </w:r>
    </w:p>
    <w:p w14:paraId="3B071A40" w14:textId="2A0F6F2B" w:rsidR="005B33CC" w:rsidRPr="005A0536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jc w:val="both"/>
      </w:pPr>
      <w:r w:rsidRPr="00E16A9C">
        <w:rPr>
          <w:b/>
          <w:color w:val="0000FF"/>
        </w:rPr>
        <w:t xml:space="preserve">Câu </w:t>
      </w:r>
      <w:r w:rsidR="00197C48" w:rsidRPr="00E16A9C">
        <w:rPr>
          <w:b/>
          <w:color w:val="0000FF"/>
        </w:rPr>
        <w:t>7</w:t>
      </w:r>
      <w:r w:rsidR="00987F79" w:rsidRPr="00E16A9C">
        <w:rPr>
          <w:b/>
          <w:color w:val="0000FF"/>
        </w:rPr>
        <w:t xml:space="preserve"> (B)</w:t>
      </w:r>
      <w:r w:rsidRPr="00E16A9C">
        <w:rPr>
          <w:b/>
          <w:color w:val="0000FF"/>
        </w:rPr>
        <w:t>:</w:t>
      </w:r>
      <w:r w:rsidRPr="00E16A9C">
        <w:rPr>
          <w:color w:val="0000FF"/>
        </w:rPr>
        <w:t xml:space="preserve"> </w:t>
      </w:r>
      <w:r w:rsidRPr="005A0536">
        <w:rPr>
          <w:color w:val="000000"/>
          <w:shd w:val="clear" w:color="auto" w:fill="FFFFFF"/>
        </w:rPr>
        <w:t>Cường độ dòng điện được xác định theo biểu thức nào sau đây?</w:t>
      </w:r>
    </w:p>
    <w:p w14:paraId="1A86E4AA" w14:textId="77777777" w:rsidR="005B33CC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7F043B">
        <w:rPr>
          <w:b/>
          <w:color w:val="FF0000"/>
          <w:u w:val="single"/>
        </w:rPr>
        <w:t>A.</w:t>
      </w:r>
      <w:r w:rsidRPr="007F043B">
        <w:rPr>
          <w:color w:val="FF0000"/>
        </w:rPr>
        <w:t xml:space="preserve"> </w:t>
      </w:r>
      <w:r w:rsidRPr="00472341">
        <w:rPr>
          <w:position w:val="-24"/>
        </w:rPr>
        <w:object w:dxaOrig="760" w:dyaOrig="620" w14:anchorId="6DAFE8A7">
          <v:shape id="_x0000_i1037" type="#_x0000_t75" style="width:38.15pt;height:31.7pt" o:ole="">
            <v:imagedata r:id="rId34" o:title=""/>
          </v:shape>
          <o:OLEObject Type="Embed" ProgID="Equation.DSMT4" ShapeID="_x0000_i1037" DrawAspect="Content" ObjectID="_1771610628" r:id="rId35"/>
        </w:object>
      </w:r>
      <w:r>
        <w:rPr>
          <w:color w:val="000000"/>
        </w:rPr>
        <w:t>.</w:t>
      </w:r>
      <w:r>
        <w:tab/>
      </w:r>
      <w:r w:rsidRPr="008055FD">
        <w:rPr>
          <w:b/>
          <w:color w:val="0000FF"/>
        </w:rPr>
        <w:t xml:space="preserve">B. </w:t>
      </w:r>
      <w:r w:rsidRPr="00603BD8">
        <w:rPr>
          <w:position w:val="-28"/>
        </w:rPr>
        <w:object w:dxaOrig="760" w:dyaOrig="660" w14:anchorId="107D3BC4">
          <v:shape id="_x0000_i1038" type="#_x0000_t75" style="width:38.15pt;height:32.8pt" o:ole="">
            <v:imagedata r:id="rId36" o:title=""/>
          </v:shape>
          <o:OLEObject Type="Embed" ProgID="Equation.DSMT4" ShapeID="_x0000_i1038" DrawAspect="Content" ObjectID="_1771610629" r:id="rId37"/>
        </w:object>
      </w:r>
      <w:r>
        <w:rPr>
          <w:color w:val="000000"/>
        </w:rPr>
        <w:t>.</w:t>
      </w:r>
      <w:r>
        <w:tab/>
      </w:r>
      <w:r w:rsidRPr="008055FD">
        <w:rPr>
          <w:b/>
          <w:color w:val="0000FF"/>
        </w:rPr>
        <w:t>C.</w:t>
      </w:r>
      <w:r w:rsidRPr="00786B0B">
        <w:rPr>
          <w:b/>
          <w:color w:val="FF0000"/>
        </w:rPr>
        <w:t xml:space="preserve"> </w:t>
      </w:r>
      <w:r w:rsidRPr="00472341">
        <w:rPr>
          <w:position w:val="-28"/>
        </w:rPr>
        <w:object w:dxaOrig="880" w:dyaOrig="660" w14:anchorId="2F6A93AA">
          <v:shape id="_x0000_i1039" type="#_x0000_t75" style="width:44.05pt;height:32.8pt" o:ole="">
            <v:imagedata r:id="rId38" o:title=""/>
          </v:shape>
          <o:OLEObject Type="Embed" ProgID="Equation.DSMT4" ShapeID="_x0000_i1039" DrawAspect="Content" ObjectID="_1771610630" r:id="rId39"/>
        </w:object>
      </w:r>
      <w:r>
        <w:rPr>
          <w:color w:val="FF0000"/>
        </w:rPr>
        <w:t>.</w:t>
      </w:r>
      <w:r>
        <w:tab/>
      </w:r>
      <w:r w:rsidRPr="008055FD">
        <w:rPr>
          <w:b/>
          <w:color w:val="0000FF"/>
        </w:rPr>
        <w:t>D.</w:t>
      </w:r>
      <w:r w:rsidRPr="00786B0B">
        <w:rPr>
          <w:b/>
          <w:color w:val="000000"/>
        </w:rPr>
        <w:t xml:space="preserve"> </w:t>
      </w:r>
      <w:r w:rsidRPr="00472341">
        <w:rPr>
          <w:position w:val="-24"/>
        </w:rPr>
        <w:object w:dxaOrig="880" w:dyaOrig="620" w14:anchorId="26AFA2D9">
          <v:shape id="_x0000_i1040" type="#_x0000_t75" style="width:44.05pt;height:31.7pt" o:ole="">
            <v:imagedata r:id="rId40" o:title=""/>
          </v:shape>
          <o:OLEObject Type="Embed" ProgID="Equation.DSMT4" ShapeID="_x0000_i1040" DrawAspect="Content" ObjectID="_1771610631" r:id="rId41"/>
        </w:object>
      </w:r>
      <w:r>
        <w:rPr>
          <w:color w:val="000000"/>
        </w:rPr>
        <w:t>.</w:t>
      </w:r>
    </w:p>
    <w:p w14:paraId="46E270A9" w14:textId="4AB64FFF" w:rsidR="00B74046" w:rsidRPr="00F83CE9" w:rsidRDefault="005619D6" w:rsidP="00987F79">
      <w:pPr>
        <w:tabs>
          <w:tab w:val="left" w:pos="284"/>
          <w:tab w:val="left" w:pos="2552"/>
          <w:tab w:val="left" w:pos="5387"/>
          <w:tab w:val="left" w:pos="7938"/>
        </w:tabs>
        <w:spacing w:before="60"/>
        <w:jc w:val="both"/>
      </w:pPr>
      <w:r w:rsidRPr="00E16A9C">
        <w:rPr>
          <w:b/>
          <w:color w:val="0000FF"/>
        </w:rPr>
        <w:t xml:space="preserve">Câu </w:t>
      </w:r>
      <w:r w:rsidR="00197C48" w:rsidRPr="00E16A9C">
        <w:rPr>
          <w:b/>
          <w:color w:val="0000FF"/>
        </w:rPr>
        <w:t>8</w:t>
      </w:r>
      <w:r w:rsidR="00987F79" w:rsidRPr="00E16A9C">
        <w:rPr>
          <w:b/>
          <w:color w:val="0000FF"/>
        </w:rPr>
        <w:t xml:space="preserve"> (B)</w:t>
      </w:r>
      <w:r w:rsidRPr="00E16A9C">
        <w:rPr>
          <w:b/>
          <w:color w:val="0000FF"/>
        </w:rPr>
        <w:t xml:space="preserve">: </w:t>
      </w:r>
      <w:r w:rsidR="00B74046" w:rsidRPr="00F83CE9">
        <w:t xml:space="preserve">Công của lực điện </w:t>
      </w:r>
      <w:r w:rsidR="00B74046" w:rsidRPr="00F83CE9">
        <w:rPr>
          <w:b/>
        </w:rPr>
        <w:t xml:space="preserve">không </w:t>
      </w:r>
      <w:r w:rsidR="00B74046" w:rsidRPr="00F83CE9">
        <w:t>phụ thuộc vào</w:t>
      </w:r>
    </w:p>
    <w:p w14:paraId="7808DCA2" w14:textId="77777777" w:rsidR="00B74046" w:rsidRPr="00F83CE9" w:rsidRDefault="00B74046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8055FD">
        <w:rPr>
          <w:b/>
          <w:color w:val="0000FF"/>
        </w:rPr>
        <w:t>A.</w:t>
      </w:r>
      <w:r w:rsidRPr="00F83CE9">
        <w:rPr>
          <w:b/>
        </w:rPr>
        <w:t xml:space="preserve"> </w:t>
      </w:r>
      <w:r w:rsidRPr="00F83CE9">
        <w:t>vị trí điểm đầu và điểm cuối đường đi.</w:t>
      </w:r>
      <w:r w:rsidRPr="00F83CE9">
        <w:tab/>
      </w:r>
      <w:r w:rsidRPr="008055FD">
        <w:rPr>
          <w:b/>
          <w:color w:val="0000FF"/>
        </w:rPr>
        <w:t xml:space="preserve">B. </w:t>
      </w:r>
      <w:r w:rsidRPr="00F83CE9">
        <w:t>cường độ của điện trường.</w:t>
      </w:r>
    </w:p>
    <w:p w14:paraId="07051982" w14:textId="77777777" w:rsidR="00B74046" w:rsidRPr="00F83CE9" w:rsidRDefault="00B74046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FB3C39">
        <w:rPr>
          <w:b/>
          <w:color w:val="FF0000"/>
          <w:u w:val="single"/>
        </w:rPr>
        <w:t>C.</w:t>
      </w:r>
      <w:r w:rsidRPr="00F83CE9">
        <w:rPr>
          <w:b/>
          <w:color w:val="FF0000"/>
        </w:rPr>
        <w:t xml:space="preserve"> </w:t>
      </w:r>
      <w:r w:rsidRPr="00F83CE9">
        <w:rPr>
          <w:color w:val="FF0000"/>
        </w:rPr>
        <w:t>hình dạng của đường đi.</w:t>
      </w:r>
      <w:r w:rsidRPr="00F83CE9">
        <w:tab/>
      </w:r>
      <w:r w:rsidRPr="008055FD">
        <w:rPr>
          <w:b/>
          <w:color w:val="0000FF"/>
        </w:rPr>
        <w:t>D.</w:t>
      </w:r>
      <w:r w:rsidRPr="00F83CE9">
        <w:rPr>
          <w:b/>
        </w:rPr>
        <w:t xml:space="preserve"> </w:t>
      </w:r>
      <w:r w:rsidRPr="00F83CE9">
        <w:t>độ lớn điện tích bị dịch chuyển.</w:t>
      </w:r>
    </w:p>
    <w:p w14:paraId="728E9B7C" w14:textId="1FD6D2CD" w:rsidR="005B33CC" w:rsidRPr="00D16448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jc w:val="both"/>
        <w:rPr>
          <w:color w:val="000000"/>
        </w:rPr>
      </w:pPr>
      <w:r w:rsidRPr="00E16A9C">
        <w:rPr>
          <w:b/>
          <w:color w:val="0000FF"/>
        </w:rPr>
        <w:t xml:space="preserve">Câu </w:t>
      </w:r>
      <w:r w:rsidR="00197C48" w:rsidRPr="00E16A9C">
        <w:rPr>
          <w:b/>
          <w:color w:val="0000FF"/>
        </w:rPr>
        <w:t>9</w:t>
      </w:r>
      <w:r w:rsidR="00987F79" w:rsidRPr="00E16A9C">
        <w:rPr>
          <w:b/>
          <w:color w:val="0000FF"/>
        </w:rPr>
        <w:t xml:space="preserve"> (B)</w:t>
      </w:r>
      <w:r w:rsidRPr="00E16A9C">
        <w:rPr>
          <w:b/>
          <w:color w:val="0000FF"/>
        </w:rPr>
        <w:t xml:space="preserve">: </w:t>
      </w:r>
      <w:r w:rsidRPr="00D16448">
        <w:rPr>
          <w:color w:val="000000"/>
        </w:rPr>
        <w:t>Đơn vị của cường độ điện trường là</w:t>
      </w:r>
    </w:p>
    <w:p w14:paraId="63EFEA51" w14:textId="77777777" w:rsidR="005B33CC" w:rsidRPr="00D16448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  <w:rPr>
          <w:color w:val="000000"/>
        </w:rPr>
      </w:pPr>
      <w:r w:rsidRPr="008055FD">
        <w:rPr>
          <w:b/>
          <w:color w:val="0000FF"/>
          <w:lang w:val="nb-NO"/>
        </w:rPr>
        <w:t xml:space="preserve">A. </w:t>
      </w:r>
      <w:r w:rsidRPr="00D16448">
        <w:rPr>
          <w:color w:val="000000"/>
          <w:lang w:val="nb-NO"/>
        </w:rPr>
        <w:t>V.m</w:t>
      </w:r>
      <w:r w:rsidRPr="00D16448">
        <w:rPr>
          <w:color w:val="000000"/>
          <w:vertAlign w:val="superscript"/>
          <w:lang w:val="nb-NO"/>
        </w:rPr>
        <w:t>2</w:t>
      </w:r>
      <w:r w:rsidRPr="00D16448">
        <w:rPr>
          <w:color w:val="000000"/>
          <w:lang w:val="nb-NO"/>
        </w:rPr>
        <w:t>.</w:t>
      </w:r>
      <w:r w:rsidRPr="00D16448">
        <w:rPr>
          <w:color w:val="000000"/>
        </w:rPr>
        <w:tab/>
      </w:r>
      <w:r w:rsidRPr="0008485C">
        <w:rPr>
          <w:b/>
          <w:color w:val="FF0000"/>
          <w:u w:val="single"/>
          <w:lang w:val="nb-NO"/>
        </w:rPr>
        <w:t>B.</w:t>
      </w:r>
      <w:r w:rsidRPr="00D16448">
        <w:rPr>
          <w:b/>
          <w:color w:val="000000"/>
          <w:lang w:val="nb-NO"/>
        </w:rPr>
        <w:t xml:space="preserve"> </w:t>
      </w:r>
      <w:r w:rsidRPr="00A97FE3">
        <w:rPr>
          <w:color w:val="FF0000"/>
          <w:lang w:val="nb-NO"/>
        </w:rPr>
        <w:t>V/m.</w:t>
      </w:r>
      <w:r w:rsidRPr="00D16448">
        <w:rPr>
          <w:color w:val="000000"/>
        </w:rPr>
        <w:tab/>
      </w:r>
      <w:r w:rsidRPr="008055FD">
        <w:rPr>
          <w:b/>
          <w:color w:val="0000FF"/>
          <w:lang w:val="nb-NO"/>
        </w:rPr>
        <w:t>C.</w:t>
      </w:r>
      <w:r w:rsidRPr="00D16448">
        <w:rPr>
          <w:b/>
          <w:color w:val="000000"/>
          <w:lang w:val="nb-NO"/>
        </w:rPr>
        <w:t xml:space="preserve"> </w:t>
      </w:r>
      <w:r w:rsidRPr="00D16448">
        <w:rPr>
          <w:color w:val="000000"/>
          <w:lang w:val="nb-NO"/>
        </w:rPr>
        <w:t>V/m</w:t>
      </w:r>
      <w:r w:rsidRPr="00D16448">
        <w:rPr>
          <w:color w:val="000000"/>
          <w:vertAlign w:val="superscript"/>
          <w:lang w:val="nb-NO"/>
        </w:rPr>
        <w:t>2</w:t>
      </w:r>
      <w:r w:rsidRPr="00D16448">
        <w:rPr>
          <w:color w:val="000000"/>
          <w:lang w:val="nb-NO"/>
        </w:rPr>
        <w:t>.</w:t>
      </w:r>
      <w:r w:rsidRPr="00D16448">
        <w:rPr>
          <w:color w:val="000000"/>
        </w:rPr>
        <w:tab/>
      </w:r>
      <w:r w:rsidRPr="008055FD">
        <w:rPr>
          <w:b/>
          <w:color w:val="0000FF"/>
          <w:lang w:val="nb-NO"/>
        </w:rPr>
        <w:t xml:space="preserve">D. </w:t>
      </w:r>
      <w:r w:rsidRPr="00D16448">
        <w:rPr>
          <w:color w:val="000000"/>
          <w:lang w:val="nb-NO"/>
        </w:rPr>
        <w:t>V/C.</w:t>
      </w:r>
    </w:p>
    <w:p w14:paraId="4B9ABB41" w14:textId="287EAAC6" w:rsidR="0048073B" w:rsidRDefault="00072C54" w:rsidP="00987F79">
      <w:pPr>
        <w:pStyle w:val="NormalWeb"/>
        <w:shd w:val="clear" w:color="auto" w:fill="FFFFFF"/>
        <w:tabs>
          <w:tab w:val="left" w:pos="284"/>
          <w:tab w:val="left" w:pos="2552"/>
          <w:tab w:val="left" w:pos="5387"/>
          <w:tab w:val="left" w:pos="7938"/>
        </w:tabs>
        <w:spacing w:before="0" w:beforeAutospacing="0" w:after="0" w:afterAutospacing="0"/>
        <w:jc w:val="both"/>
        <w:rPr>
          <w:color w:val="000000"/>
        </w:rPr>
      </w:pPr>
      <w:r w:rsidRPr="00E16A9C">
        <w:rPr>
          <w:b/>
          <w:color w:val="0000FF"/>
        </w:rPr>
        <w:t xml:space="preserve">Câu </w:t>
      </w:r>
      <w:r w:rsidR="00197C48" w:rsidRPr="00E16A9C">
        <w:rPr>
          <w:b/>
          <w:color w:val="0000FF"/>
        </w:rPr>
        <w:t>10</w:t>
      </w:r>
      <w:r w:rsidR="00987F79" w:rsidRPr="00E16A9C">
        <w:rPr>
          <w:b/>
          <w:color w:val="0000FF"/>
        </w:rPr>
        <w:t xml:space="preserve"> (H)</w:t>
      </w:r>
      <w:r w:rsidRPr="00E16A9C">
        <w:rPr>
          <w:b/>
          <w:color w:val="0000FF"/>
        </w:rPr>
        <w:t xml:space="preserve">: </w:t>
      </w:r>
      <w:r w:rsidR="0048073B" w:rsidRPr="00072C54">
        <w:rPr>
          <w:color w:val="000000"/>
        </w:rPr>
        <w:t>Một máy hàn bu - lông dùng hiệu điện thế 220 V không đổi có bộ tụ điện với điện dung  0,09 F.</w:t>
      </w:r>
      <w:r w:rsidRPr="00072C54">
        <w:rPr>
          <w:color w:val="000000"/>
        </w:rPr>
        <w:t xml:space="preserve"> </w:t>
      </w:r>
      <w:r w:rsidR="008B2188">
        <w:rPr>
          <w:color w:val="000000"/>
        </w:rPr>
        <w:t>Điện tích mà tụ điện tích được là</w:t>
      </w:r>
      <w:r>
        <w:rPr>
          <w:color w:val="000000"/>
        </w:rPr>
        <w:t xml:space="preserve"> </w:t>
      </w:r>
    </w:p>
    <w:p w14:paraId="4A06A319" w14:textId="68746630" w:rsidR="00E4571C" w:rsidRDefault="00E4571C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  <w:jc w:val="both"/>
      </w:pPr>
      <w:r w:rsidRPr="008055FD">
        <w:rPr>
          <w:b/>
          <w:color w:val="0000FF"/>
        </w:rPr>
        <w:t xml:space="preserve">A. </w:t>
      </w:r>
      <w:r w:rsidR="00A01972">
        <w:t>219,8</w:t>
      </w:r>
      <w:r w:rsidRPr="00F83CE9">
        <w:t xml:space="preserve"> </w:t>
      </w:r>
      <w:r w:rsidR="009E7113">
        <w:t>C</w:t>
      </w:r>
      <w:r w:rsidRPr="00F83CE9">
        <w:t>.</w:t>
      </w:r>
      <w:r w:rsidRPr="00F83CE9">
        <w:tab/>
      </w:r>
      <w:r w:rsidRPr="008055FD">
        <w:rPr>
          <w:b/>
          <w:color w:val="0000FF"/>
        </w:rPr>
        <w:t>B.</w:t>
      </w:r>
      <w:r w:rsidRPr="00F83CE9">
        <w:rPr>
          <w:b/>
        </w:rPr>
        <w:t xml:space="preserve"> </w:t>
      </w:r>
      <w:r w:rsidR="00A01972">
        <w:t>2444,4</w:t>
      </w:r>
      <w:r w:rsidRPr="00F83CE9">
        <w:t xml:space="preserve"> </w:t>
      </w:r>
      <w:r w:rsidR="009E7113">
        <w:t>C</w:t>
      </w:r>
      <w:r w:rsidRPr="00F83CE9">
        <w:t>.</w:t>
      </w:r>
      <w:r w:rsidRPr="00F83CE9">
        <w:tab/>
      </w:r>
      <w:r w:rsidRPr="00A97FE3">
        <w:rPr>
          <w:b/>
          <w:color w:val="FF0000"/>
          <w:u w:val="single"/>
        </w:rPr>
        <w:t>C.</w:t>
      </w:r>
      <w:r w:rsidRPr="004C41F4">
        <w:rPr>
          <w:b/>
          <w:color w:val="FF0000"/>
        </w:rPr>
        <w:t xml:space="preserve"> </w:t>
      </w:r>
      <w:r w:rsidR="009E7113">
        <w:rPr>
          <w:color w:val="FF0000"/>
        </w:rPr>
        <w:t>19,8</w:t>
      </w:r>
      <w:r w:rsidR="00A01972" w:rsidRPr="00C40EBF">
        <w:rPr>
          <w:color w:val="FF0000"/>
        </w:rPr>
        <w:t xml:space="preserve"> </w:t>
      </w:r>
      <w:r w:rsidR="009E7113">
        <w:rPr>
          <w:color w:val="FF0000"/>
        </w:rPr>
        <w:t>C</w:t>
      </w:r>
      <w:r w:rsidRPr="00C40EBF">
        <w:rPr>
          <w:color w:val="FF0000"/>
        </w:rPr>
        <w:t>.</w:t>
      </w:r>
      <w:r w:rsidRPr="00F83CE9">
        <w:tab/>
      </w:r>
      <w:r w:rsidRPr="008055FD">
        <w:rPr>
          <w:b/>
          <w:color w:val="0000FF"/>
        </w:rPr>
        <w:t>D.</w:t>
      </w:r>
      <w:r w:rsidRPr="00F83CE9">
        <w:rPr>
          <w:b/>
        </w:rPr>
        <w:t xml:space="preserve"> </w:t>
      </w:r>
      <w:r w:rsidR="00A01972">
        <w:t>4356</w:t>
      </w:r>
      <w:r w:rsidR="009E7113">
        <w:t>,5</w:t>
      </w:r>
      <w:r w:rsidR="00A01972">
        <w:t xml:space="preserve"> </w:t>
      </w:r>
      <w:r w:rsidR="009E7113">
        <w:t>C</w:t>
      </w:r>
      <w:r w:rsidRPr="00F83CE9">
        <w:t>.</w:t>
      </w:r>
    </w:p>
    <w:p w14:paraId="330B2AE9" w14:textId="54AFCB42" w:rsidR="005B33CC" w:rsidRPr="00F70825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jc w:val="both"/>
        <w:rPr>
          <w:color w:val="000000"/>
        </w:rPr>
      </w:pPr>
      <w:r w:rsidRPr="00E16A9C">
        <w:rPr>
          <w:b/>
          <w:color w:val="0000FF"/>
        </w:rPr>
        <w:t xml:space="preserve">Câu </w:t>
      </w:r>
      <w:r w:rsidR="00197C48" w:rsidRPr="00E16A9C">
        <w:rPr>
          <w:b/>
          <w:color w:val="0000FF"/>
        </w:rPr>
        <w:t>11</w:t>
      </w:r>
      <w:r w:rsidR="00987F79" w:rsidRPr="00E16A9C">
        <w:rPr>
          <w:b/>
          <w:color w:val="0000FF"/>
        </w:rPr>
        <w:t xml:space="preserve"> (H)</w:t>
      </w:r>
      <w:r w:rsidRPr="00E16A9C">
        <w:rPr>
          <w:b/>
          <w:color w:val="0000FF"/>
        </w:rPr>
        <w:t xml:space="preserve">: </w:t>
      </w:r>
      <w:r w:rsidRPr="00F70825">
        <w:rPr>
          <w:color w:val="000000"/>
        </w:rPr>
        <w:t>Hai điện tích điểm q</w:t>
      </w:r>
      <w:r w:rsidRPr="00F70825">
        <w:rPr>
          <w:color w:val="000000"/>
          <w:vertAlign w:val="subscript"/>
        </w:rPr>
        <w:t>1</w:t>
      </w:r>
      <w:r>
        <w:rPr>
          <w:color w:val="000000"/>
          <w:vertAlign w:val="subscript"/>
        </w:rPr>
        <w:t xml:space="preserve"> </w:t>
      </w:r>
      <w:r w:rsidRPr="00F70825">
        <w:rPr>
          <w:color w:val="000000"/>
        </w:rPr>
        <w:t>= 2.10</w:t>
      </w:r>
      <w:r w:rsidRPr="00F70825">
        <w:rPr>
          <w:color w:val="000000"/>
          <w:vertAlign w:val="superscript"/>
        </w:rPr>
        <w:t xml:space="preserve">-9 </w:t>
      </w:r>
      <w:r w:rsidRPr="00F70825">
        <w:rPr>
          <w:color w:val="000000"/>
        </w:rPr>
        <w:t>C và q</w:t>
      </w:r>
      <w:r w:rsidRPr="00F70825">
        <w:rPr>
          <w:color w:val="000000"/>
          <w:vertAlign w:val="subscript"/>
        </w:rPr>
        <w:t>2</w:t>
      </w:r>
      <w:r>
        <w:rPr>
          <w:color w:val="000000"/>
          <w:vertAlign w:val="subscript"/>
        </w:rPr>
        <w:t xml:space="preserve"> </w:t>
      </w:r>
      <w:r w:rsidRPr="00F70825">
        <w:rPr>
          <w:color w:val="000000"/>
        </w:rPr>
        <w:t>= -2.10</w:t>
      </w:r>
      <w:r w:rsidRPr="00F70825">
        <w:rPr>
          <w:color w:val="000000"/>
          <w:vertAlign w:val="superscript"/>
        </w:rPr>
        <w:t xml:space="preserve">-9 </w:t>
      </w:r>
      <w:r w:rsidRPr="00F70825">
        <w:rPr>
          <w:color w:val="000000"/>
        </w:rPr>
        <w:t xml:space="preserve">C đặt cách nhau 3 cm trong không khí. </w:t>
      </w:r>
      <w:r>
        <w:rPr>
          <w:color w:val="000000"/>
        </w:rPr>
        <w:t>Lực</w:t>
      </w:r>
      <w:r w:rsidRPr="00F70825">
        <w:rPr>
          <w:color w:val="000000"/>
        </w:rPr>
        <w:t xml:space="preserve"> tác </w:t>
      </w:r>
      <w:r>
        <w:rPr>
          <w:color w:val="000000"/>
        </w:rPr>
        <w:t xml:space="preserve">dụng </w:t>
      </w:r>
      <w:r w:rsidRPr="00F70825">
        <w:rPr>
          <w:color w:val="000000"/>
        </w:rPr>
        <w:t>giữa chúng có độ lớn là</w:t>
      </w:r>
    </w:p>
    <w:p w14:paraId="4E7A0057" w14:textId="77777777" w:rsidR="005B33CC" w:rsidRPr="00F70825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  <w:rPr>
          <w:color w:val="000000"/>
        </w:rPr>
      </w:pPr>
      <w:r w:rsidRPr="00766565">
        <w:rPr>
          <w:b/>
          <w:color w:val="FF0000"/>
          <w:u w:val="single"/>
        </w:rPr>
        <w:t>A.</w:t>
      </w:r>
      <w:r w:rsidRPr="00F70825">
        <w:rPr>
          <w:b/>
          <w:color w:val="000000"/>
        </w:rPr>
        <w:t xml:space="preserve"> </w:t>
      </w:r>
      <w:r w:rsidRPr="00A97FE3">
        <w:rPr>
          <w:color w:val="FF0000"/>
        </w:rPr>
        <w:t>4.10</w:t>
      </w:r>
      <w:r w:rsidRPr="00A97FE3">
        <w:rPr>
          <w:color w:val="FF0000"/>
          <w:vertAlign w:val="superscript"/>
        </w:rPr>
        <w:t xml:space="preserve">-5 </w:t>
      </w:r>
      <w:r w:rsidRPr="00A97FE3">
        <w:rPr>
          <w:color w:val="FF0000"/>
        </w:rPr>
        <w:t>N.</w:t>
      </w:r>
      <w:r w:rsidRPr="00F70825">
        <w:rPr>
          <w:color w:val="000000"/>
        </w:rPr>
        <w:tab/>
      </w:r>
      <w:r w:rsidRPr="008055FD">
        <w:rPr>
          <w:b/>
          <w:color w:val="0000FF"/>
        </w:rPr>
        <w:t>B.</w:t>
      </w:r>
      <w:r w:rsidRPr="00F70825">
        <w:rPr>
          <w:b/>
          <w:color w:val="000000"/>
        </w:rPr>
        <w:t xml:space="preserve"> </w:t>
      </w:r>
      <w:r w:rsidRPr="00F70825">
        <w:rPr>
          <w:color w:val="000000"/>
        </w:rPr>
        <w:t>9.10</w:t>
      </w:r>
      <w:r w:rsidRPr="00F70825">
        <w:rPr>
          <w:color w:val="000000"/>
          <w:vertAlign w:val="superscript"/>
        </w:rPr>
        <w:t>-5</w:t>
      </w:r>
      <w:r>
        <w:rPr>
          <w:color w:val="000000"/>
          <w:vertAlign w:val="superscript"/>
        </w:rPr>
        <w:t xml:space="preserve"> </w:t>
      </w:r>
      <w:r w:rsidRPr="00F70825">
        <w:rPr>
          <w:color w:val="000000"/>
        </w:rPr>
        <w:t>N</w:t>
      </w:r>
      <w:r>
        <w:rPr>
          <w:color w:val="000000"/>
        </w:rPr>
        <w:t>.</w:t>
      </w:r>
      <w:r w:rsidRPr="00F70825">
        <w:rPr>
          <w:color w:val="000000"/>
        </w:rPr>
        <w:tab/>
      </w:r>
      <w:r w:rsidRPr="008055FD">
        <w:rPr>
          <w:b/>
          <w:color w:val="0000FF"/>
        </w:rPr>
        <w:t>C.</w:t>
      </w:r>
      <w:r w:rsidRPr="00F70825">
        <w:rPr>
          <w:b/>
          <w:color w:val="000000"/>
        </w:rPr>
        <w:t xml:space="preserve"> </w:t>
      </w:r>
      <w:r>
        <w:rPr>
          <w:color w:val="000000"/>
        </w:rPr>
        <w:t>4</w:t>
      </w:r>
      <w:r w:rsidRPr="00F70825">
        <w:rPr>
          <w:color w:val="000000"/>
        </w:rPr>
        <w:t>.10</w:t>
      </w:r>
      <w:r w:rsidRPr="00F70825">
        <w:rPr>
          <w:color w:val="000000"/>
          <w:vertAlign w:val="superscript"/>
        </w:rPr>
        <w:t>-9</w:t>
      </w:r>
      <w:r>
        <w:rPr>
          <w:color w:val="000000"/>
          <w:vertAlign w:val="superscript"/>
        </w:rPr>
        <w:t xml:space="preserve"> </w:t>
      </w:r>
      <w:r w:rsidRPr="00F70825">
        <w:rPr>
          <w:color w:val="000000"/>
        </w:rPr>
        <w:t>N</w:t>
      </w:r>
      <w:r>
        <w:rPr>
          <w:color w:val="000000"/>
        </w:rPr>
        <w:t>.</w:t>
      </w:r>
      <w:r w:rsidRPr="00F70825">
        <w:rPr>
          <w:color w:val="000000"/>
        </w:rPr>
        <w:tab/>
      </w:r>
      <w:r w:rsidRPr="008055FD">
        <w:rPr>
          <w:b/>
          <w:color w:val="0000FF"/>
        </w:rPr>
        <w:t>D.</w:t>
      </w:r>
      <w:r w:rsidRPr="00F70825">
        <w:rPr>
          <w:b/>
          <w:color w:val="000000"/>
        </w:rPr>
        <w:t xml:space="preserve"> </w:t>
      </w:r>
      <w:r w:rsidRPr="00F70825">
        <w:rPr>
          <w:color w:val="000000"/>
        </w:rPr>
        <w:t>9.10</w:t>
      </w:r>
      <w:r w:rsidRPr="00F70825">
        <w:rPr>
          <w:color w:val="000000"/>
          <w:vertAlign w:val="superscript"/>
        </w:rPr>
        <w:t>-9</w:t>
      </w:r>
      <w:r>
        <w:rPr>
          <w:color w:val="000000"/>
          <w:vertAlign w:val="superscript"/>
        </w:rPr>
        <w:t xml:space="preserve"> </w:t>
      </w:r>
      <w:r w:rsidRPr="00F70825">
        <w:rPr>
          <w:color w:val="000000"/>
        </w:rPr>
        <w:t>N</w:t>
      </w:r>
      <w:r>
        <w:rPr>
          <w:color w:val="000000"/>
        </w:rPr>
        <w:t>.</w:t>
      </w:r>
    </w:p>
    <w:p w14:paraId="12370EBB" w14:textId="4F2982EA" w:rsidR="001C0152" w:rsidRDefault="001C0152" w:rsidP="00987F79">
      <w:pPr>
        <w:tabs>
          <w:tab w:val="left" w:pos="284"/>
          <w:tab w:val="left" w:pos="2552"/>
          <w:tab w:val="left" w:pos="5387"/>
          <w:tab w:val="left" w:pos="7938"/>
        </w:tabs>
        <w:jc w:val="both"/>
      </w:pPr>
      <w:r w:rsidRPr="00E16A9C">
        <w:rPr>
          <w:b/>
          <w:color w:val="0000FF"/>
        </w:rPr>
        <w:t>Câu 1</w:t>
      </w:r>
      <w:r w:rsidR="00197C48" w:rsidRPr="00E16A9C">
        <w:rPr>
          <w:b/>
          <w:color w:val="0000FF"/>
        </w:rPr>
        <w:t>2</w:t>
      </w:r>
      <w:r w:rsidR="00987F79" w:rsidRPr="00E16A9C">
        <w:rPr>
          <w:b/>
          <w:color w:val="0000FF"/>
        </w:rPr>
        <w:t xml:space="preserve"> (VD)</w:t>
      </w:r>
      <w:r w:rsidRPr="00E16A9C">
        <w:rPr>
          <w:b/>
          <w:color w:val="0000FF"/>
        </w:rPr>
        <w:t>:</w:t>
      </w:r>
      <w:r w:rsidRPr="00E16A9C">
        <w:rPr>
          <w:color w:val="0000FF"/>
        </w:rPr>
        <w:t xml:space="preserve"> </w:t>
      </w:r>
      <w:r>
        <w:t>Một dòng</w:t>
      </w:r>
      <w:r>
        <w:rPr>
          <w:b/>
        </w:rPr>
        <w:t xml:space="preserve"> </w:t>
      </w:r>
      <w:r>
        <w:t>dòng điện không đổi trong khoảng thời gian 10 s có một điện lượng 1,6 C chạy qua. Số electron chuyển qua tiết diện thẳng của dây dẫn trong thời gian 1 s là</w:t>
      </w:r>
    </w:p>
    <w:p w14:paraId="653CD76D" w14:textId="77777777" w:rsidR="001C0152" w:rsidRDefault="001C0152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8055FD">
        <w:rPr>
          <w:b/>
          <w:color w:val="0000FF"/>
        </w:rPr>
        <w:t xml:space="preserve">A. </w:t>
      </w:r>
      <w:r>
        <w:t>10</w:t>
      </w:r>
      <w:r>
        <w:rPr>
          <w:vertAlign w:val="superscript"/>
        </w:rPr>
        <w:t>-18</w:t>
      </w:r>
      <w:r>
        <w:t>.</w:t>
      </w:r>
      <w:r>
        <w:tab/>
      </w:r>
      <w:r w:rsidRPr="001C246F">
        <w:rPr>
          <w:b/>
          <w:color w:val="FF0000"/>
          <w:u w:val="single"/>
        </w:rPr>
        <w:t>B.</w:t>
      </w:r>
      <w:r w:rsidRPr="00812A09">
        <w:rPr>
          <w:b/>
          <w:color w:val="FF0000"/>
        </w:rPr>
        <w:t xml:space="preserve"> </w:t>
      </w:r>
      <w:r w:rsidRPr="00812A09">
        <w:rPr>
          <w:color w:val="FF0000"/>
        </w:rPr>
        <w:t>10</w:t>
      </w:r>
      <w:r w:rsidRPr="00812A09">
        <w:rPr>
          <w:color w:val="FF0000"/>
          <w:vertAlign w:val="superscript"/>
        </w:rPr>
        <w:t>18</w:t>
      </w:r>
      <w:r w:rsidRPr="00812A09">
        <w:rPr>
          <w:color w:val="FF0000"/>
        </w:rPr>
        <w:t>.</w:t>
      </w:r>
      <w:r>
        <w:tab/>
      </w:r>
      <w:r w:rsidRPr="008055FD">
        <w:rPr>
          <w:b/>
          <w:color w:val="0000FF"/>
        </w:rPr>
        <w:t>C.</w:t>
      </w:r>
      <w:r>
        <w:rPr>
          <w:b/>
        </w:rPr>
        <w:t xml:space="preserve"> </w:t>
      </w:r>
      <w:r>
        <w:t>10</w:t>
      </w:r>
      <w:r>
        <w:rPr>
          <w:vertAlign w:val="superscript"/>
        </w:rPr>
        <w:t>-20</w:t>
      </w:r>
      <w:r>
        <w:t>.</w:t>
      </w:r>
      <w:r>
        <w:tab/>
      </w:r>
      <w:r w:rsidRPr="008055FD">
        <w:rPr>
          <w:b/>
          <w:color w:val="0000FF"/>
        </w:rPr>
        <w:t xml:space="preserve">D. </w:t>
      </w:r>
      <w:r>
        <w:t>10</w:t>
      </w:r>
      <w:r>
        <w:rPr>
          <w:vertAlign w:val="superscript"/>
        </w:rPr>
        <w:t>20</w:t>
      </w:r>
      <w:r>
        <w:t>.</w:t>
      </w:r>
    </w:p>
    <w:p w14:paraId="509211F6" w14:textId="63E51018" w:rsidR="005B33CC" w:rsidRPr="00F83CE9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jc w:val="both"/>
      </w:pPr>
      <w:r w:rsidRPr="00E16A9C">
        <w:rPr>
          <w:b/>
          <w:color w:val="0000FF"/>
        </w:rPr>
        <w:t xml:space="preserve">Câu </w:t>
      </w:r>
      <w:r w:rsidR="00197C48" w:rsidRPr="00E16A9C">
        <w:rPr>
          <w:b/>
          <w:color w:val="0000FF"/>
        </w:rPr>
        <w:t>13</w:t>
      </w:r>
      <w:r w:rsidR="00987F79" w:rsidRPr="00E16A9C">
        <w:rPr>
          <w:b/>
          <w:color w:val="0000FF"/>
        </w:rPr>
        <w:t xml:space="preserve"> (B)</w:t>
      </w:r>
      <w:r w:rsidRPr="00E16A9C">
        <w:rPr>
          <w:b/>
          <w:color w:val="0000FF"/>
        </w:rPr>
        <w:t xml:space="preserve">: </w:t>
      </w:r>
      <w:r w:rsidRPr="00F83CE9">
        <w:t>Thế năng của điện tích trong điện trường đặc trưng cho</w:t>
      </w:r>
    </w:p>
    <w:p w14:paraId="1AAE1260" w14:textId="77777777" w:rsidR="00987F79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8055FD">
        <w:rPr>
          <w:b/>
          <w:color w:val="0000FF"/>
        </w:rPr>
        <w:t>A.</w:t>
      </w:r>
      <w:r>
        <w:rPr>
          <w:b/>
        </w:rPr>
        <w:t xml:space="preserve"> </w:t>
      </w:r>
      <w:r w:rsidRPr="00F83CE9">
        <w:t>khả năng tác dụng lực của điện trường.</w:t>
      </w:r>
      <w:r>
        <w:tab/>
      </w:r>
    </w:p>
    <w:p w14:paraId="7C0AAF56" w14:textId="1D3F2653" w:rsidR="005B33CC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8055FD">
        <w:rPr>
          <w:b/>
          <w:color w:val="0000FF"/>
        </w:rPr>
        <w:t xml:space="preserve">B. </w:t>
      </w:r>
      <w:r w:rsidRPr="00F83CE9">
        <w:t>phương chiều của cường độ điện trường.</w:t>
      </w:r>
    </w:p>
    <w:p w14:paraId="5E1CE381" w14:textId="77777777" w:rsidR="00987F79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5B33CC">
        <w:rPr>
          <w:b/>
          <w:color w:val="FF0000"/>
          <w:u w:val="single"/>
        </w:rPr>
        <w:t>C.</w:t>
      </w:r>
      <w:r w:rsidRPr="005B33CC">
        <w:rPr>
          <w:b/>
          <w:color w:val="FF0000"/>
        </w:rPr>
        <w:t xml:space="preserve"> </w:t>
      </w:r>
      <w:r w:rsidRPr="00F83CE9">
        <w:rPr>
          <w:color w:val="FF0000"/>
        </w:rPr>
        <w:t>khả năng sinh công của điện trường.</w:t>
      </w:r>
      <w:r>
        <w:tab/>
      </w:r>
    </w:p>
    <w:p w14:paraId="40F56BF4" w14:textId="2303A6A6" w:rsidR="005B33CC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8055FD">
        <w:rPr>
          <w:b/>
          <w:color w:val="0000FF"/>
        </w:rPr>
        <w:t>D.</w:t>
      </w:r>
      <w:r>
        <w:rPr>
          <w:b/>
        </w:rPr>
        <w:t xml:space="preserve"> </w:t>
      </w:r>
      <w:r w:rsidRPr="00F83CE9">
        <w:t>độ lớn nhỏ của vùng không gian có điện trường.</w:t>
      </w:r>
    </w:p>
    <w:p w14:paraId="00BDE1D9" w14:textId="34EB5998" w:rsidR="005B33CC" w:rsidRDefault="001643C2" w:rsidP="00987F79">
      <w:pPr>
        <w:tabs>
          <w:tab w:val="left" w:pos="284"/>
          <w:tab w:val="left" w:pos="2552"/>
          <w:tab w:val="left" w:pos="5387"/>
          <w:tab w:val="left" w:pos="7938"/>
        </w:tabs>
        <w:jc w:val="both"/>
        <w:rPr>
          <w:bCs/>
        </w:rPr>
      </w:pPr>
      <w:r w:rsidRPr="00E16A9C">
        <w:rPr>
          <w:noProof/>
          <w:color w:val="0000FF"/>
        </w:rPr>
        <w:lastRenderedPageBreak/>
        <w:drawing>
          <wp:anchor distT="0" distB="0" distL="114300" distR="114300" simplePos="0" relativeHeight="251671552" behindDoc="0" locked="0" layoutInCell="1" allowOverlap="1" wp14:anchorId="16E1B74F" wp14:editId="64C44FB4">
            <wp:simplePos x="0" y="0"/>
            <wp:positionH relativeFrom="margin">
              <wp:align>right</wp:align>
            </wp:positionH>
            <wp:positionV relativeFrom="paragraph">
              <wp:posOffset>78105</wp:posOffset>
            </wp:positionV>
            <wp:extent cx="1311275" cy="685800"/>
            <wp:effectExtent l="0" t="0" r="3175" b="0"/>
            <wp:wrapSquare wrapText="bothSides"/>
            <wp:docPr id="201839078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1275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B33CC" w:rsidRPr="00E16A9C">
        <w:rPr>
          <w:b/>
          <w:color w:val="0000FF"/>
        </w:rPr>
        <w:t xml:space="preserve">Câu </w:t>
      </w:r>
      <w:r w:rsidR="00197C48" w:rsidRPr="00E16A9C">
        <w:rPr>
          <w:b/>
          <w:color w:val="0000FF"/>
        </w:rPr>
        <w:t>14</w:t>
      </w:r>
      <w:r w:rsidR="00987F79" w:rsidRPr="00E16A9C">
        <w:rPr>
          <w:b/>
          <w:color w:val="0000FF"/>
        </w:rPr>
        <w:t xml:space="preserve"> (B)</w:t>
      </w:r>
      <w:r w:rsidR="005B33CC" w:rsidRPr="00E16A9C">
        <w:rPr>
          <w:b/>
          <w:color w:val="0000FF"/>
        </w:rPr>
        <w:t xml:space="preserve">: </w:t>
      </w:r>
      <w:r w:rsidR="005B33CC" w:rsidRPr="003E6FF1">
        <w:rPr>
          <w:bCs/>
        </w:rPr>
        <w:t>Hình bên là một tụ điện, được dùng nhiều trong các mạch điện tử</w:t>
      </w:r>
      <w:r w:rsidR="005B33CC">
        <w:rPr>
          <w:bCs/>
        </w:rPr>
        <w:t>. Các thông số trên tụ điện đó cho ta biết điện dung của tụ là</w:t>
      </w:r>
    </w:p>
    <w:p w14:paraId="0F8DEC78" w14:textId="77777777" w:rsidR="005B33CC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8055FD">
        <w:rPr>
          <w:b/>
          <w:color w:val="0000FF"/>
        </w:rPr>
        <w:t>A.</w:t>
      </w:r>
      <w:r w:rsidRPr="00F83CE9">
        <w:rPr>
          <w:b/>
        </w:rPr>
        <w:t xml:space="preserve"> </w:t>
      </w:r>
      <w:r>
        <w:t>105</w:t>
      </w:r>
      <w:r>
        <w:rPr>
          <w:vertAlign w:val="superscript"/>
        </w:rPr>
        <w:t>0</w:t>
      </w:r>
      <w:r>
        <w:t>C</w:t>
      </w:r>
      <w:r w:rsidRPr="00F83CE9">
        <w:t>.</w:t>
      </w:r>
      <w:r w:rsidRPr="00F83CE9">
        <w:tab/>
      </w:r>
      <w:r>
        <w:tab/>
      </w:r>
      <w:r w:rsidRPr="008055FD">
        <w:rPr>
          <w:b/>
          <w:color w:val="0000FF"/>
        </w:rPr>
        <w:t xml:space="preserve">B. </w:t>
      </w:r>
      <w:r>
        <w:t>250 V</w:t>
      </w:r>
      <w:r w:rsidRPr="00F83CE9">
        <w:t>.</w:t>
      </w:r>
      <w:r w:rsidRPr="00F83CE9">
        <w:tab/>
      </w:r>
    </w:p>
    <w:p w14:paraId="52B578A2" w14:textId="77777777" w:rsidR="005B33CC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A97FE3">
        <w:rPr>
          <w:b/>
          <w:color w:val="FF0000"/>
          <w:u w:val="single"/>
        </w:rPr>
        <w:t>C.</w:t>
      </w:r>
      <w:r w:rsidRPr="004C41F4">
        <w:rPr>
          <w:b/>
          <w:color w:val="FF0000"/>
        </w:rPr>
        <w:t xml:space="preserve"> </w:t>
      </w:r>
      <w:r w:rsidRPr="00C40EBF">
        <w:rPr>
          <w:color w:val="FF0000"/>
        </w:rPr>
        <w:t>100 μF.</w:t>
      </w:r>
      <w:r w:rsidRPr="00F83CE9">
        <w:tab/>
      </w:r>
      <w:r>
        <w:tab/>
      </w:r>
      <w:r w:rsidRPr="008055FD">
        <w:rPr>
          <w:b/>
          <w:color w:val="0000FF"/>
        </w:rPr>
        <w:t>D.</w:t>
      </w:r>
      <w:r w:rsidRPr="00F83CE9">
        <w:rPr>
          <w:b/>
        </w:rPr>
        <w:t xml:space="preserve"> </w:t>
      </w:r>
      <w:r>
        <w:t>0,045 C</w:t>
      </w:r>
      <w:r w:rsidRPr="00F83CE9">
        <w:t>.</w:t>
      </w:r>
    </w:p>
    <w:p w14:paraId="3E343586" w14:textId="55CD9D87" w:rsidR="00AF608C" w:rsidRPr="00AF608C" w:rsidRDefault="00AF608C" w:rsidP="00987F79">
      <w:pPr>
        <w:pStyle w:val="NormalWeb"/>
        <w:shd w:val="clear" w:color="auto" w:fill="FFFFFF"/>
        <w:tabs>
          <w:tab w:val="left" w:pos="284"/>
          <w:tab w:val="left" w:pos="2552"/>
          <w:tab w:val="left" w:pos="5387"/>
          <w:tab w:val="left" w:pos="7938"/>
        </w:tabs>
        <w:spacing w:before="0" w:beforeAutospacing="0" w:after="0" w:afterAutospacing="0"/>
        <w:jc w:val="both"/>
        <w:rPr>
          <w:color w:val="000000"/>
        </w:rPr>
      </w:pPr>
      <w:r w:rsidRPr="00E16A9C">
        <w:rPr>
          <w:b/>
          <w:color w:val="0000FF"/>
        </w:rPr>
        <w:t xml:space="preserve">Câu </w:t>
      </w:r>
      <w:r w:rsidR="00197C48" w:rsidRPr="00E16A9C">
        <w:rPr>
          <w:b/>
          <w:color w:val="0000FF"/>
        </w:rPr>
        <w:t>15</w:t>
      </w:r>
      <w:r w:rsidR="00987F79" w:rsidRPr="00E16A9C">
        <w:rPr>
          <w:b/>
          <w:color w:val="0000FF"/>
        </w:rPr>
        <w:t xml:space="preserve"> (B)</w:t>
      </w:r>
      <w:r w:rsidRPr="00E16A9C">
        <w:rPr>
          <w:b/>
          <w:color w:val="0000FF"/>
        </w:rPr>
        <w:t>:</w:t>
      </w:r>
      <w:r w:rsidRPr="00E16A9C">
        <w:rPr>
          <w:color w:val="0000FF"/>
        </w:rPr>
        <w:t xml:space="preserve"> </w:t>
      </w:r>
      <w:r w:rsidRPr="00AF608C">
        <w:rPr>
          <w:color w:val="000000"/>
        </w:rPr>
        <w:t>Đặc điểm của điện trở nhiệt có hệ số nhiệt điện trở</w:t>
      </w:r>
    </w:p>
    <w:p w14:paraId="51BDFE64" w14:textId="77777777" w:rsidR="00987F79" w:rsidRDefault="00FF7E40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FF7E40">
        <w:rPr>
          <w:b/>
          <w:color w:val="FF0000"/>
          <w:u w:val="single"/>
        </w:rPr>
        <w:t>A.</w:t>
      </w:r>
      <w:r>
        <w:rPr>
          <w:b/>
        </w:rPr>
        <w:t xml:space="preserve"> </w:t>
      </w:r>
      <w:r w:rsidRPr="005B33CC">
        <w:rPr>
          <w:color w:val="FF0000"/>
        </w:rPr>
        <w:t>dương khi nhiệt độ tăng thì điện trở tăng.</w:t>
      </w:r>
      <w:r>
        <w:tab/>
      </w:r>
    </w:p>
    <w:p w14:paraId="1F531E1C" w14:textId="1550A45B" w:rsidR="00FF7E40" w:rsidRDefault="00FF7E40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8055FD">
        <w:rPr>
          <w:b/>
          <w:color w:val="0000FF"/>
        </w:rPr>
        <w:t>B.</w:t>
      </w:r>
      <w:r w:rsidRPr="005B33CC">
        <w:rPr>
          <w:b/>
          <w:color w:val="000000" w:themeColor="text1"/>
        </w:rPr>
        <w:t xml:space="preserve"> </w:t>
      </w:r>
      <w:r w:rsidRPr="00AF608C">
        <w:rPr>
          <w:color w:val="000000"/>
        </w:rPr>
        <w:t>dương khi nhiệt độ tăng thì điện trở giảm</w:t>
      </w:r>
      <w:r>
        <w:rPr>
          <w:color w:val="FF0000"/>
        </w:rPr>
        <w:t>.</w:t>
      </w:r>
    </w:p>
    <w:p w14:paraId="0A337478" w14:textId="77777777" w:rsidR="00987F79" w:rsidRDefault="00FF7E40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8055FD">
        <w:rPr>
          <w:b/>
          <w:color w:val="0000FF"/>
        </w:rPr>
        <w:t>C.</w:t>
      </w:r>
      <w:r>
        <w:rPr>
          <w:b/>
        </w:rPr>
        <w:t xml:space="preserve"> </w:t>
      </w:r>
      <w:r w:rsidRPr="00AF608C">
        <w:rPr>
          <w:color w:val="000000"/>
        </w:rPr>
        <w:t>âm khi nhiệt độ tăng thì điện trở tăng</w:t>
      </w:r>
      <w:r>
        <w:t>.</w:t>
      </w:r>
      <w:r>
        <w:tab/>
      </w:r>
    </w:p>
    <w:p w14:paraId="52B6DF47" w14:textId="00D5192D" w:rsidR="00FF7E40" w:rsidRDefault="00FF7E40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8055FD">
        <w:rPr>
          <w:b/>
          <w:color w:val="0000FF"/>
        </w:rPr>
        <w:t xml:space="preserve">D. </w:t>
      </w:r>
      <w:r w:rsidRPr="00102A3F">
        <w:rPr>
          <w:color w:val="000000"/>
          <w:shd w:val="clear" w:color="auto" w:fill="FFFFFF"/>
        </w:rPr>
        <w:t>âm khi nhiệt độ tăng thì điện trở giảm về bằng 0</w:t>
      </w:r>
      <w:r>
        <w:t>.</w:t>
      </w:r>
    </w:p>
    <w:p w14:paraId="240C7E05" w14:textId="6990B94A" w:rsidR="005B33CC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jc w:val="both"/>
      </w:pPr>
      <w:r w:rsidRPr="00E16A9C">
        <w:rPr>
          <w:b/>
          <w:color w:val="0000FF"/>
        </w:rPr>
        <w:t xml:space="preserve">Câu </w:t>
      </w:r>
      <w:r w:rsidR="00197C48" w:rsidRPr="00E16A9C">
        <w:rPr>
          <w:b/>
          <w:color w:val="0000FF"/>
        </w:rPr>
        <w:t>16</w:t>
      </w:r>
      <w:r w:rsidR="00987F79" w:rsidRPr="00E16A9C">
        <w:rPr>
          <w:b/>
          <w:color w:val="0000FF"/>
        </w:rPr>
        <w:t xml:space="preserve"> (B)</w:t>
      </w:r>
      <w:r w:rsidRPr="00E16A9C">
        <w:rPr>
          <w:b/>
          <w:color w:val="0000FF"/>
        </w:rPr>
        <w:t>:</w:t>
      </w:r>
      <w:r w:rsidRPr="00E16A9C">
        <w:rPr>
          <w:color w:val="0000FF"/>
        </w:rPr>
        <w:t xml:space="preserve"> </w:t>
      </w:r>
      <w:r>
        <w:t>Đơn vị của cường độ dòng điện, suất điện động, điện lượng lần lượt là</w:t>
      </w:r>
    </w:p>
    <w:p w14:paraId="0E4B4223" w14:textId="77777777" w:rsidR="005B33CC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8055FD">
        <w:rPr>
          <w:b/>
          <w:color w:val="0000FF"/>
        </w:rPr>
        <w:t>A.</w:t>
      </w:r>
      <w:r>
        <w:rPr>
          <w:b/>
        </w:rPr>
        <w:t xml:space="preserve"> </w:t>
      </w:r>
      <w:r>
        <w:t>vôn (V), ampe (A), ampe (A).</w:t>
      </w:r>
      <w:r>
        <w:tab/>
      </w:r>
      <w:r w:rsidRPr="005B33CC">
        <w:rPr>
          <w:b/>
          <w:color w:val="FF0000"/>
          <w:u w:val="single"/>
        </w:rPr>
        <w:t>B.</w:t>
      </w:r>
      <w:r>
        <w:rPr>
          <w:b/>
          <w:color w:val="FF0000"/>
        </w:rPr>
        <w:t xml:space="preserve"> </w:t>
      </w:r>
      <w:r>
        <w:rPr>
          <w:color w:val="FF0000"/>
        </w:rPr>
        <w:t>ampe (A), vôn (V), cu lông (C).</w:t>
      </w:r>
    </w:p>
    <w:p w14:paraId="7834F4A8" w14:textId="77777777" w:rsidR="005B33CC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8055FD">
        <w:rPr>
          <w:b/>
          <w:color w:val="0000FF"/>
        </w:rPr>
        <w:t>C.</w:t>
      </w:r>
      <w:r>
        <w:rPr>
          <w:b/>
        </w:rPr>
        <w:t xml:space="preserve"> </w:t>
      </w:r>
      <w:r>
        <w:t>Niutơn (N), fara (F), vôn (V).</w:t>
      </w:r>
      <w:r>
        <w:tab/>
      </w:r>
      <w:r w:rsidRPr="008055FD">
        <w:rPr>
          <w:b/>
          <w:color w:val="0000FF"/>
        </w:rPr>
        <w:t>D.</w:t>
      </w:r>
      <w:r>
        <w:rPr>
          <w:b/>
        </w:rPr>
        <w:t xml:space="preserve"> </w:t>
      </w:r>
      <w:r>
        <w:t>fara (F), vôn/mét (V/m), jun (J).</w:t>
      </w:r>
    </w:p>
    <w:p w14:paraId="2FE5056B" w14:textId="25B936D0" w:rsidR="003E5241" w:rsidRDefault="003E5241" w:rsidP="00987F79">
      <w:pPr>
        <w:pStyle w:val="NormalWeb"/>
        <w:shd w:val="clear" w:color="auto" w:fill="FFFFFF"/>
        <w:tabs>
          <w:tab w:val="left" w:pos="284"/>
          <w:tab w:val="left" w:pos="2552"/>
          <w:tab w:val="left" w:pos="5387"/>
          <w:tab w:val="left" w:pos="7938"/>
        </w:tabs>
        <w:spacing w:before="0" w:beforeAutospacing="0" w:after="0" w:afterAutospacing="0"/>
        <w:jc w:val="both"/>
      </w:pPr>
      <w:r w:rsidRPr="00E16A9C">
        <w:rPr>
          <w:noProof/>
          <w:color w:val="0000FF"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4AE2ADC1" wp14:editId="1DED3BBF">
                <wp:simplePos x="0" y="0"/>
                <wp:positionH relativeFrom="column">
                  <wp:posOffset>5179695</wp:posOffset>
                </wp:positionH>
                <wp:positionV relativeFrom="paragraph">
                  <wp:posOffset>97790</wp:posOffset>
                </wp:positionV>
                <wp:extent cx="1123950" cy="928370"/>
                <wp:effectExtent l="0" t="0" r="38100" b="24130"/>
                <wp:wrapSquare wrapText="bothSides"/>
                <wp:docPr id="2027" name="Group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1123950" cy="928370"/>
                          <a:chOff x="0" y="395654"/>
                          <a:chExt cx="1123950" cy="928471"/>
                        </a:xfrm>
                      </wpg:grpSpPr>
                      <wpg:grpSp>
                        <wpg:cNvPr id="2024" name="Group 2024"/>
                        <wpg:cNvGrpSpPr/>
                        <wpg:grpSpPr>
                          <a:xfrm>
                            <a:off x="0" y="395654"/>
                            <a:ext cx="1123950" cy="928471"/>
                            <a:chOff x="0" y="0"/>
                            <a:chExt cx="1123950" cy="928471"/>
                          </a:xfrm>
                        </wpg:grpSpPr>
                        <wpg:grpSp>
                          <wpg:cNvPr id="2022" name="Group 2022"/>
                          <wpg:cNvGrpSpPr/>
                          <wpg:grpSpPr>
                            <a:xfrm>
                              <a:off x="0" y="0"/>
                              <a:ext cx="1123950" cy="928471"/>
                              <a:chOff x="0" y="-214505"/>
                              <a:chExt cx="1123950" cy="928471"/>
                            </a:xfrm>
                          </wpg:grpSpPr>
                          <wpg:grpSp>
                            <wpg:cNvPr id="2020" name="Group 2020"/>
                            <wpg:cNvGrpSpPr/>
                            <wpg:grpSpPr>
                              <a:xfrm>
                                <a:off x="0" y="-214505"/>
                                <a:ext cx="1123950" cy="928471"/>
                                <a:chOff x="0" y="-214505"/>
                                <a:chExt cx="1123950" cy="928471"/>
                              </a:xfrm>
                            </wpg:grpSpPr>
                            <wpg:grpSp>
                              <wpg:cNvPr id="2018" name="Group 2018"/>
                              <wpg:cNvGrpSpPr/>
                              <wpg:grpSpPr>
                                <a:xfrm>
                                  <a:off x="0" y="-214505"/>
                                  <a:ext cx="1123950" cy="928471"/>
                                  <a:chOff x="0" y="-214505"/>
                                  <a:chExt cx="1123950" cy="928471"/>
                                </a:xfrm>
                              </wpg:grpSpPr>
                              <wpg:grpSp>
                                <wpg:cNvPr id="1978" name="Group 1978"/>
                                <wpg:cNvGrpSpPr/>
                                <wpg:grpSpPr>
                                  <a:xfrm>
                                    <a:off x="0" y="-214505"/>
                                    <a:ext cx="1123950" cy="928471"/>
                                    <a:chOff x="0" y="-29532"/>
                                    <a:chExt cx="1352550" cy="1117321"/>
                                  </a:xfrm>
                                </wpg:grpSpPr>
                                <wps:wsp>
                                  <wps:cNvPr id="1979" name="Straight Connector 1979"/>
                                  <wps:cNvCnPr/>
                                  <wps:spPr>
                                    <a:xfrm>
                                      <a:off x="9525" y="858306"/>
                                      <a:ext cx="219075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350" cap="flat" cmpd="sng" algn="ctr">
                                      <a:solidFill>
                                        <a:sysClr val="windowText" lastClr="000000"/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g:grpSp>
                                  <wpg:cNvPr id="1980" name="Group 1980"/>
                                  <wpg:cNvGrpSpPr/>
                                  <wpg:grpSpPr>
                                    <a:xfrm>
                                      <a:off x="0" y="-29532"/>
                                      <a:ext cx="1352550" cy="1117321"/>
                                      <a:chOff x="0" y="-29532"/>
                                      <a:chExt cx="1352550" cy="1117321"/>
                                    </a:xfrm>
                                  </wpg:grpSpPr>
                                  <wpg:grpSp>
                                    <wpg:cNvPr id="1981" name="Group 1981"/>
                                    <wpg:cNvGrpSpPr/>
                                    <wpg:grpSpPr>
                                      <a:xfrm>
                                        <a:off x="0" y="-29532"/>
                                        <a:ext cx="1352550" cy="884726"/>
                                        <a:chOff x="0" y="-29532"/>
                                        <a:chExt cx="1352550" cy="884726"/>
                                      </a:xfrm>
                                    </wpg:grpSpPr>
                                    <wpg:grpSp>
                                      <wpg:cNvPr id="1982" name="Group 1982"/>
                                      <wpg:cNvGrpSpPr/>
                                      <wpg:grpSpPr>
                                        <a:xfrm>
                                          <a:off x="0" y="228600"/>
                                          <a:ext cx="1352550" cy="626594"/>
                                          <a:chOff x="0" y="0"/>
                                          <a:chExt cx="1857375" cy="860812"/>
                                        </a:xfrm>
                                      </wpg:grpSpPr>
                                      <wps:wsp>
                                        <wps:cNvPr id="1983" name="Straight Connector 1983"/>
                                        <wps:cNvCnPr/>
                                        <wps:spPr>
                                          <a:xfrm>
                                            <a:off x="0" y="133350"/>
                                            <a:ext cx="885825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6350" cap="flat" cmpd="sng" algn="ctr">
                                            <a:solidFill>
                                              <a:sysClr val="windowText" lastClr="000000"/>
                                            </a:solidFill>
                                            <a:prstDash val="solid"/>
                                            <a:miter lim="800000"/>
                                          </a:ln>
                                          <a:effectLst/>
                                        </wps:spPr>
                                        <wps:bodyPr/>
                                      </wps:wsp>
                                      <wpg:grpSp>
                                        <wpg:cNvPr id="1984" name="Group 1984"/>
                                        <wpg:cNvGrpSpPr/>
                                        <wpg:grpSpPr>
                                          <a:xfrm>
                                            <a:off x="0" y="0"/>
                                            <a:ext cx="1857375" cy="860812"/>
                                            <a:chOff x="0" y="0"/>
                                            <a:chExt cx="1857375" cy="860812"/>
                                          </a:xfrm>
                                        </wpg:grpSpPr>
                                        <wpg:grpSp>
                                          <wpg:cNvPr id="1985" name="Group 1985"/>
                                          <wpg:cNvGrpSpPr/>
                                          <wpg:grpSpPr>
                                            <a:xfrm>
                                              <a:off x="891657" y="0"/>
                                              <a:ext cx="86042" cy="295275"/>
                                              <a:chOff x="5342" y="0"/>
                                              <a:chExt cx="78823" cy="285750"/>
                                            </a:xfrm>
                                          </wpg:grpSpPr>
                                          <wps:wsp>
                                            <wps:cNvPr id="1986" name="Straight Connector 1986"/>
                                            <wps:cNvCnPr/>
                                            <wps:spPr>
                                              <a:xfrm>
                                                <a:off x="84165" y="0"/>
                                                <a:ext cx="0" cy="28575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6350" cap="flat" cmpd="sng" algn="ctr">
                                                <a:solidFill>
                                                  <a:sysClr val="windowText" lastClr="000000"/>
                                                </a:solidFill>
                                                <a:prstDash val="solid"/>
                                                <a:miter lim="800000"/>
                                              </a:ln>
                                              <a:effectLst/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1987" name="Straight Connector 1987"/>
                                            <wps:cNvCnPr/>
                                            <wps:spPr>
                                              <a:xfrm>
                                                <a:off x="5342" y="38100"/>
                                                <a:ext cx="0" cy="200025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6350" cap="flat" cmpd="sng" algn="ctr">
                                                <a:solidFill>
                                                  <a:sysClr val="windowText" lastClr="000000"/>
                                                </a:solidFill>
                                                <a:prstDash val="solid"/>
                                                <a:miter lim="800000"/>
                                              </a:ln>
                                              <a:effectLst/>
                                            </wps:spPr>
                                            <wps:bodyPr/>
                                          </wps:wsp>
                                        </wpg:grpSp>
                                        <wps:wsp>
                                          <wps:cNvPr id="1988" name="Straight Connector 1988"/>
                                          <wps:cNvCnPr/>
                                          <wps:spPr>
                                            <a:xfrm>
                                              <a:off x="971550" y="133350"/>
                                              <a:ext cx="885825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noFill/>
                                            <a:ln w="6350" cap="flat" cmpd="sng" algn="ctr">
                                              <a:solidFill>
                                                <a:sysClr val="windowText" lastClr="000000"/>
                                              </a:solidFill>
                                              <a:prstDash val="solid"/>
                                              <a:miter lim="800000"/>
                                            </a:ln>
                                            <a:effectLst/>
                                          </wps:spPr>
                                          <wps:bodyPr/>
                                        </wps:wsp>
                                        <wps:wsp>
                                          <wps:cNvPr id="1989" name="Straight Connector 1989"/>
                                          <wps:cNvCnPr/>
                                          <wps:spPr>
                                            <a:xfrm>
                                              <a:off x="0" y="146436"/>
                                              <a:ext cx="0" cy="714376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noFill/>
                                            <a:ln w="6350" cap="flat" cmpd="sng" algn="ctr">
                                              <a:solidFill>
                                                <a:sysClr val="windowText" lastClr="000000"/>
                                              </a:solidFill>
                                              <a:prstDash val="solid"/>
                                              <a:miter lim="800000"/>
                                            </a:ln>
                                            <a:effectLst/>
                                          </wps:spPr>
                                          <wps:bodyPr/>
                                        </wps:wsp>
                                      </wpg:grpSp>
                                    </wpg:grpSp>
                                    <wps:wsp>
                                      <wps:cNvPr id="1990" name="Text Box 152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384193" y="-29532"/>
                                          <a:ext cx="595393" cy="370993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solidFill>
                                                <a:srgbClr val="FFFFFF"/>
                                              </a:solidFill>
                                            </a14:hiddenFill>
                                          </a:ext>
                                          <a:ext uri="{91240B29-F687-4F45-9708-019B960494DF}">
                                            <a14:hiddenLine xmlns:a14="http://schemas.microsoft.com/office/drawing/2010/main" w="9525">
                                              <a:solidFill>
                                                <a:srgbClr val="000000"/>
                                              </a:solidFill>
                                              <a:miter lim="800000"/>
                                              <a:headEnd/>
                                              <a:tailEnd/>
                                            </a14:hiddenLine>
                                          </a:ext>
                                        </a:extLst>
                                      </wps:spPr>
                                      <wps:txbx>
                                        <w:txbxContent>
                                          <w:p w14:paraId="7530AE76" w14:textId="77777777" w:rsidR="003E5241" w:rsidRDefault="003E5241" w:rsidP="003E5241">
                                            <w:pPr>
                                              <w:jc w:val="center"/>
                                            </w:pPr>
                                            <w:r>
                                              <w:t>E, r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91440" tIns="45720" rIns="91440" bIns="45720" anchor="t" anchorCtr="0" upright="1">
                                        <a:noAutofit/>
                                      </wps:bodyPr>
                                    </wps:wsp>
                                  </wpg:grpSp>
                                  <wps:wsp>
                                    <wps:cNvPr id="1992" name="Rectangle 1992"/>
                                    <wps:cNvSpPr/>
                                    <wps:spPr>
                                      <a:xfrm>
                                        <a:off x="228600" y="809625"/>
                                        <a:ext cx="609600" cy="7620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ysClr val="window" lastClr="FFFFFF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993" name="Straight Arrow Connector 1993"/>
                                    <wps:cNvCnPr/>
                                    <wps:spPr>
                                      <a:xfrm flipV="1">
                                        <a:off x="676275" y="887764"/>
                                        <a:ext cx="0" cy="200025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6350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  <a:tailEnd type="triangle"/>
                                      </a:ln>
                                      <a:effectLst/>
                                    </wps:spPr>
                                    <wps:bodyPr/>
                                  </wps:wsp>
                                  <wps:wsp>
                                    <wps:cNvPr id="1994" name="Straight Connector 1994"/>
                                    <wps:cNvCnPr/>
                                    <wps:spPr>
                                      <a:xfrm>
                                        <a:off x="676275" y="1087788"/>
                                        <a:ext cx="676275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6350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/>
                                  </wps:wsp>
                                  <wps:wsp>
                                    <wps:cNvPr id="1995" name="Straight Connector 1995"/>
                                    <wps:cNvCnPr/>
                                    <wps:spPr>
                                      <a:xfrm>
                                        <a:off x="1352550" y="323850"/>
                                        <a:ext cx="0" cy="760095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6350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/>
                                  </wps:wsp>
                                </wpg:grpSp>
                              </wpg:grpSp>
                              <wps:wsp>
                                <wps:cNvPr id="2017" name="Straight Connector 2017"/>
                                <wps:cNvCnPr/>
                                <wps:spPr>
                                  <a:xfrm>
                                    <a:off x="694592" y="518746"/>
                                    <a:ext cx="427418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350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  <wps:wsp>
                              <wps:cNvPr id="2019" name="Straight Connector 2019"/>
                              <wps:cNvCnPr/>
                              <wps:spPr>
                                <a:xfrm>
                                  <a:off x="8060" y="369277"/>
                                  <a:ext cx="110636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</wpg:grpSp>
                          <wps:wsp>
                            <wps:cNvPr id="2021" name="Oval 2021"/>
                            <wps:cNvSpPr/>
                            <wps:spPr>
                              <a:xfrm>
                                <a:off x="448408" y="290146"/>
                                <a:ext cx="156818" cy="156818"/>
                              </a:xfrm>
                              <a:prstGeom prst="ellipse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2023" name="Oval 2023"/>
                          <wps:cNvSpPr/>
                          <wps:spPr>
                            <a:xfrm>
                              <a:off x="175847" y="210998"/>
                              <a:ext cx="175878" cy="175863"/>
                            </a:xfrm>
                            <a:prstGeom prst="ellipse">
                              <a:avLst/>
                            </a:prstGeom>
                            <a:solidFill>
                              <a:sysClr val="window" lastClr="FFFFFF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25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209638" y="600570"/>
                            <a:ext cx="110490" cy="1752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5571DE5" w14:textId="77777777" w:rsidR="003E5241" w:rsidRDefault="003E5241" w:rsidP="003E5241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color w:val="000000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026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471756" y="899964"/>
                            <a:ext cx="110490" cy="1752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FCECF2C" w14:textId="77777777" w:rsidR="003E5241" w:rsidRDefault="003E5241" w:rsidP="003E5241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color w:val="000000"/>
                                </w:rPr>
                                <w:t>V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AE2ADC1" id="Group 1" o:spid="_x0000_s1026" style="position:absolute;left:0;text-align:left;margin-left:407.85pt;margin-top:7.7pt;width:88.5pt;height:73.1pt;z-index:251662336;mso-height-relative:margin" coordorigin=",3956" coordsize="11239,92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">
                <v:group id="Group 2024" o:spid="_x0000_s1027" style="position:absolute;top:3956;width:11239;height:9285" coordsize="11239,9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">
                  <v:group id="Group 2022" o:spid="_x0000_s1028" style="position:absolute;width:11239;height:9284" coordorigin=",-2145" coordsize="11239,9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">
                    <v:group id="Group 2020" o:spid="_x0000_s1029" style="position:absolute;top:-2145;width:11239;height:9284" coordorigin=",-2145" coordsize="11239,9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">
                      <v:group id="Group 2018" o:spid="_x0000_s1030" style="position:absolute;top:-2145;width:11239;height:9284" coordorigin=",-2145" coordsize="11239,9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">
                        <v:group id="Group 1978" o:spid="_x0000_s1031" style="position:absolute;top:-2145;width:11239;height:9284" coordorigin=",-295" coordsize="13525,1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">
                          <v:line id="Straight Connector 1979" o:spid="_x0000_s1032" style="position:absolute;visibility:visible;mso-wrap-style:square" from="95,8583" to="2286,85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" strokecolor="windowText" strokeweight=".5pt">
                            <v:stroke joinstyle="miter"/>
                          </v:line>
                          <v:group id="Group 1980" o:spid="_x0000_s1033" style="position:absolute;top:-295;width:13525;height:11172" coordorigin=",-295" coordsize="13525,1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">
                            <v:group id="Group 1981" o:spid="_x0000_s1034" style="position:absolute;top:-295;width:13525;height:8846" coordorigin=",-295" coordsize="13525,88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">
                              <v:group id="Group 1982" o:spid="_x0000_s1035" style="position:absolute;top:2286;width:13525;height:6265" coordsize="18573,86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">
                                <v:line id="Straight Connector 1983" o:spid="_x0000_s1036" style="position:absolute;visibility:visible;mso-wrap-style:square" from="0,1333" to="8858,13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" strokecolor="windowText" strokeweight=".5pt">
                                  <v:stroke joinstyle="miter"/>
                                </v:line>
                                <v:group id="Group 1984" o:spid="_x0000_s1037" style="position:absolute;width:18573;height:8608" coordsize="18573,86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">
                                  <v:group id="Group 1985" o:spid="_x0000_s1038" style="position:absolute;left:8916;width:860;height:2952" coordorigin="5342" coordsize="78823,2857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">
                                    <v:line id="Straight Connector 1986" o:spid="_x0000_s1039" style="position:absolute;visibility:visible;mso-wrap-style:square" from="84165,0" to="84165,2857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" strokecolor="windowText" strokeweight=".5pt">
                                      <v:stroke joinstyle="miter"/>
                                    </v:line>
                                    <v:line id="Straight Connector 1987" o:spid="_x0000_s1040" style="position:absolute;visibility:visible;mso-wrap-style:square" from="5342,38100" to="5342,2381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" strokecolor="windowText" strokeweight=".5pt">
                                      <v:stroke joinstyle="miter"/>
                                    </v:line>
                                  </v:group>
                                  <v:line id="Straight Connector 1988" o:spid="_x0000_s1041" style="position:absolute;visibility:visible;mso-wrap-style:square" from="9715,1333" to="18573,13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" strokecolor="windowText" strokeweight=".5pt">
                                    <v:stroke joinstyle="miter"/>
                                  </v:line>
                                  <v:line id="Straight Connector 1989" o:spid="_x0000_s1042" style="position:absolute;visibility:visible;mso-wrap-style:square" from="0,1464" to="0,86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" strokecolor="windowText" strokeweight=".5pt">
                                    <v:stroke joinstyle="miter"/>
                                  </v:line>
                                </v:group>
                              </v:group>
                              <v:shapetype id="_x0000_t202" coordsize="21600,21600" o:spt="202" path="m,l,21600r21600,l21600,xe">
                                <v:stroke joinstyle="miter"/>
                                <v:path gradientshapeok="t" o:connecttype="rect"/>
                              </v:shapetype>
                              <v:shape id="Text Box 152" o:spid="_x0000_s1043" type="#_x0000_t202" style="position:absolute;left:3841;top:-295;width:5954;height:37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" filled="f" stroked="f">
                                <v:textbox>
                                  <w:txbxContent>
                                    <w:p w14:paraId="7530AE76" w14:textId="77777777" w:rsidR="003E5241" w:rsidRDefault="003E5241" w:rsidP="003E5241">
                                      <w:pPr>
                                        <w:jc w:val="center"/>
                                      </w:pPr>
                                      <w:r>
                                        <w:t>E, r</w:t>
                                      </w:r>
                                    </w:p>
                                  </w:txbxContent>
                                </v:textbox>
                              </v:shape>
                            </v:group>
                            <v:rect id="Rectangle 1992" o:spid="_x0000_s1044" style="position:absolute;left:2286;top:8096;width:6096;height:76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" fillcolor="window" strokecolor="windowText" strokeweight="1pt"/>
                            <v:shapetype id="_x0000_t32" coordsize="21600,21600" o:spt="32" o:oned="t" path="m,l21600,21600e" filled="f">
                              <v:path arrowok="t" fillok="f" o:connecttype="none"/>
                              <o:lock v:ext="edit" shapetype="t"/>
                            </v:shapetype>
                            <v:shape id="Straight Arrow Connector 1993" o:spid="_x0000_s1045" type="#_x0000_t32" style="position:absolute;left:6762;top:8877;width:0;height:200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" strokecolor="windowText" strokeweight=".5pt">
                              <v:stroke endarrow="block" joinstyle="miter"/>
                            </v:shape>
                            <v:line id="Straight Connector 1994" o:spid="_x0000_s1046" style="position:absolute;visibility:visible;mso-wrap-style:square" from="6762,10877" to="13525,108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" strokecolor="windowText" strokeweight=".5pt">
                              <v:stroke joinstyle="miter"/>
                            </v:line>
                            <v:line id="Straight Connector 1995" o:spid="_x0000_s1047" style="position:absolute;visibility:visible;mso-wrap-style:square" from="13525,3238" to="13525,108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" strokecolor="windowText" strokeweight=".5pt">
                              <v:stroke joinstyle="miter"/>
                            </v:line>
                          </v:group>
                        </v:group>
                        <v:line id="Straight Connector 2017" o:spid="_x0000_s1048" style="position:absolute;visibility:visible;mso-wrap-style:square" from="6945,5187" to="11220,51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" strokecolor="windowText" strokeweight=".5pt">
                          <v:stroke joinstyle="miter"/>
                        </v:line>
                      </v:group>
                      <v:line id="Straight Connector 2019" o:spid="_x0000_s1049" style="position:absolute;visibility:visible;mso-wrap-style:square" from="80,3692" to="11144,36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" strokecolor="windowText" strokeweight=".5pt">
                        <v:stroke joinstyle="miter"/>
                      </v:line>
                    </v:group>
                    <v:oval id="Oval 2021" o:spid="_x0000_s1050" style="position:absolute;left:4484;top:2901;width:1568;height:156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" fillcolor="window" strokecolor="windowText" strokeweight="1pt">
                      <v:stroke joinstyle="miter"/>
                    </v:oval>
                  </v:group>
                  <v:oval id="Oval 2023" o:spid="_x0000_s1051" style="position:absolute;left:1758;top:2109;width:1759;height:175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" fillcolor="window" strokecolor="windowText" strokeweight="1pt">
                    <v:stroke joinstyle="miter"/>
                  </v:oval>
                </v:group>
                <v:rect id="Rectangle 24" o:spid="_x0000_s1052" style="position:absolute;left:2096;top:6005;width:1105;height:175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" filled="f" stroked="f" strokeweight="1pt">
                  <v:textbox style="mso-fit-shape-to-text:t" inset="0,0,0,0">
                    <w:txbxContent>
                      <w:p w14:paraId="45571DE5" w14:textId="77777777" w:rsidR="003E5241" w:rsidRDefault="003E5241" w:rsidP="003E5241">
                        <w:pPr>
                          <w:rPr>
                            <w:vertAlign w:val="subscript"/>
                          </w:rPr>
                        </w:pPr>
                        <w:r>
                          <w:rPr>
                            <w:color w:val="000000"/>
                          </w:rPr>
                          <w:t>A</w:t>
                        </w:r>
                      </w:p>
                    </w:txbxContent>
                  </v:textbox>
                </v:rect>
                <v:rect id="Rectangle 24" o:spid="_x0000_s1053" style="position:absolute;left:4717;top:8999;width:1105;height:175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" filled="f" stroked="f" strokeweight="1pt">
                  <v:textbox style="mso-fit-shape-to-text:t" inset="0,0,0,0">
                    <w:txbxContent>
                      <w:p w14:paraId="5FCECF2C" w14:textId="77777777" w:rsidR="003E5241" w:rsidRDefault="003E5241" w:rsidP="003E5241">
                        <w:pPr>
                          <w:rPr>
                            <w:vertAlign w:val="subscript"/>
                          </w:rPr>
                        </w:pPr>
                        <w:r>
                          <w:rPr>
                            <w:color w:val="000000"/>
                          </w:rPr>
                          <w:t>V</w:t>
                        </w:r>
                      </w:p>
                    </w:txbxContent>
                  </v:textbox>
                </v:rect>
                <w10:wrap type="square"/>
              </v:group>
            </w:pict>
          </mc:Fallback>
        </mc:AlternateContent>
      </w:r>
      <w:r w:rsidRPr="00E16A9C">
        <w:rPr>
          <w:b/>
          <w:color w:val="0000FF"/>
        </w:rPr>
        <w:t xml:space="preserve">Câu </w:t>
      </w:r>
      <w:r w:rsidR="00197C48" w:rsidRPr="00E16A9C">
        <w:rPr>
          <w:b/>
          <w:color w:val="0000FF"/>
        </w:rPr>
        <w:t>17</w:t>
      </w:r>
      <w:r w:rsidR="00987F79" w:rsidRPr="00E16A9C">
        <w:rPr>
          <w:b/>
          <w:color w:val="0000FF"/>
        </w:rPr>
        <w:t xml:space="preserve"> (H)</w:t>
      </w:r>
      <w:r w:rsidRPr="00E16A9C">
        <w:rPr>
          <w:b/>
          <w:color w:val="0000FF"/>
        </w:rPr>
        <w:t>:</w:t>
      </w:r>
      <w:r w:rsidRPr="00E16A9C">
        <w:rPr>
          <w:color w:val="0000FF"/>
        </w:rPr>
        <w:t xml:space="preserve"> </w:t>
      </w:r>
      <w:r>
        <w:t>Cho mạch điện như hình vẽ, số chỉ của Ampe kế và Vôn kế thay đổi như thế nào khi dịch chuyển con trượt sang bên trái hình vẽ?</w:t>
      </w:r>
    </w:p>
    <w:p w14:paraId="000D996A" w14:textId="77777777" w:rsidR="003E5241" w:rsidRDefault="003E5241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5B33CC">
        <w:rPr>
          <w:b/>
          <w:color w:val="FF0000"/>
          <w:u w:val="single"/>
        </w:rPr>
        <w:t>A.</w:t>
      </w:r>
      <w:r w:rsidRPr="00786B0B">
        <w:rPr>
          <w:b/>
          <w:color w:val="FF0000"/>
        </w:rPr>
        <w:t xml:space="preserve"> </w:t>
      </w:r>
      <w:r>
        <w:rPr>
          <w:color w:val="FF0000"/>
        </w:rPr>
        <w:t>số chỉ của Ampe kế tăng, số chỉ của Vôn kế giảm.</w:t>
      </w:r>
    </w:p>
    <w:p w14:paraId="24C32C2F" w14:textId="77777777" w:rsidR="003E5241" w:rsidRDefault="003E5241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8055FD">
        <w:rPr>
          <w:b/>
          <w:color w:val="0000FF"/>
        </w:rPr>
        <w:t xml:space="preserve">B. </w:t>
      </w:r>
      <w:r>
        <w:t>số chỉ của Ampe kế và Vôn kế đều giảm.</w:t>
      </w:r>
    </w:p>
    <w:p w14:paraId="6E82D526" w14:textId="77777777" w:rsidR="003E5241" w:rsidRDefault="003E5241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8055FD">
        <w:rPr>
          <w:b/>
          <w:color w:val="0000FF"/>
        </w:rPr>
        <w:t xml:space="preserve">C. </w:t>
      </w:r>
      <w:r>
        <w:t>số chỉ của Ampe kế giảm và số chỉ của Vôn kế tăng.</w:t>
      </w:r>
    </w:p>
    <w:p w14:paraId="2C38049F" w14:textId="77777777" w:rsidR="003E5241" w:rsidRDefault="003E5241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8055FD">
        <w:rPr>
          <w:b/>
          <w:color w:val="0000FF"/>
        </w:rPr>
        <w:t>D.</w:t>
      </w:r>
      <w:r w:rsidRPr="00786B0B">
        <w:rPr>
          <w:b/>
        </w:rPr>
        <w:t xml:space="preserve"> </w:t>
      </w:r>
      <w:r>
        <w:t>số chỉ của Ampe kế và Vôn kế đều tăng.</w:t>
      </w:r>
    </w:p>
    <w:p w14:paraId="38621C9D" w14:textId="176CC951" w:rsidR="005B33CC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jc w:val="both"/>
      </w:pPr>
      <w:r w:rsidRPr="001F327A">
        <w:rPr>
          <w:b/>
          <w:color w:val="0000FF"/>
          <w:lang w:val="fr-FR"/>
        </w:rPr>
        <w:t xml:space="preserve">Câu </w:t>
      </w:r>
      <w:r w:rsidR="00197C48" w:rsidRPr="001F327A">
        <w:rPr>
          <w:b/>
          <w:color w:val="0000FF"/>
          <w:lang w:val="fr-FR"/>
        </w:rPr>
        <w:t>18</w:t>
      </w:r>
      <w:r w:rsidR="00987F79" w:rsidRPr="001F327A">
        <w:rPr>
          <w:b/>
          <w:color w:val="0000FF"/>
          <w:lang w:val="fr-FR"/>
        </w:rPr>
        <w:t xml:space="preserve"> (VD)</w:t>
      </w:r>
      <w:r w:rsidRPr="001F327A">
        <w:rPr>
          <w:b/>
          <w:color w:val="0000FF"/>
          <w:lang w:val="fr-FR"/>
        </w:rPr>
        <w:t>:</w:t>
      </w:r>
      <w:r w:rsidRPr="001F327A">
        <w:rPr>
          <w:color w:val="0000FF"/>
          <w:lang w:val="fr-FR"/>
        </w:rPr>
        <w:t xml:space="preserve"> </w:t>
      </w:r>
      <w:r>
        <w:rPr>
          <w:lang w:val="fr-FR"/>
        </w:rPr>
        <w:t xml:space="preserve">Một nguồn điện có điện trở trong 0,1 </w:t>
      </w:r>
      <w:r>
        <w:sym w:font="Symbol" w:char="F057"/>
      </w:r>
      <w:r>
        <w:rPr>
          <w:lang w:val="fr-FR"/>
        </w:rPr>
        <w:t xml:space="preserve"> được mắc với điện trở 4,8 </w:t>
      </w:r>
      <w:r>
        <w:sym w:font="Symbol" w:char="F057"/>
      </w:r>
      <w:r>
        <w:rPr>
          <w:lang w:val="fr-FR"/>
        </w:rPr>
        <w:t xml:space="preserve"> thành mạch kín. Khi đó hiệu điện thế giữa hai cực của nguồn điện là 12 V. </w:t>
      </w:r>
      <w:r>
        <w:t>Cường độ dòng điện trong mạch là</w:t>
      </w:r>
    </w:p>
    <w:p w14:paraId="7619D661" w14:textId="26537F4C" w:rsidR="005B33CC" w:rsidRPr="005B33CC" w:rsidRDefault="005B33CC" w:rsidP="00987F79">
      <w:pPr>
        <w:tabs>
          <w:tab w:val="left" w:pos="284"/>
          <w:tab w:val="left" w:pos="2552"/>
          <w:tab w:val="left" w:pos="5387"/>
          <w:tab w:val="left" w:pos="7938"/>
        </w:tabs>
        <w:ind w:firstLine="283"/>
      </w:pPr>
      <w:r w:rsidRPr="008055FD">
        <w:rPr>
          <w:b/>
          <w:color w:val="0000FF"/>
        </w:rPr>
        <w:t>A.</w:t>
      </w:r>
      <w:r w:rsidRPr="00786B0B">
        <w:rPr>
          <w:b/>
          <w:color w:val="000000"/>
        </w:rPr>
        <w:t xml:space="preserve"> </w:t>
      </w:r>
      <w:r>
        <w:rPr>
          <w:color w:val="000000"/>
        </w:rPr>
        <w:t>120 A.</w:t>
      </w:r>
      <w:r>
        <w:tab/>
      </w:r>
      <w:r w:rsidRPr="008055FD">
        <w:rPr>
          <w:b/>
          <w:color w:val="0000FF"/>
        </w:rPr>
        <w:t xml:space="preserve">B. </w:t>
      </w:r>
      <w:r>
        <w:rPr>
          <w:color w:val="000000"/>
        </w:rPr>
        <w:t>12 A.</w:t>
      </w:r>
      <w:r>
        <w:tab/>
      </w:r>
      <w:r w:rsidRPr="005B33CC">
        <w:rPr>
          <w:b/>
          <w:color w:val="FF0000"/>
          <w:u w:val="single"/>
        </w:rPr>
        <w:t>C.</w:t>
      </w:r>
      <w:r w:rsidRPr="00786B0B">
        <w:rPr>
          <w:b/>
          <w:color w:val="FF0000"/>
        </w:rPr>
        <w:t xml:space="preserve"> </w:t>
      </w:r>
      <w:r>
        <w:rPr>
          <w:color w:val="FF0000"/>
        </w:rPr>
        <w:t>2,5 A.</w:t>
      </w:r>
      <w:r>
        <w:tab/>
      </w:r>
      <w:r w:rsidRPr="008055FD">
        <w:rPr>
          <w:b/>
          <w:color w:val="0000FF"/>
        </w:rPr>
        <w:t xml:space="preserve">D. </w:t>
      </w:r>
      <w:r>
        <w:rPr>
          <w:color w:val="000000"/>
        </w:rPr>
        <w:t>25 A.</w:t>
      </w:r>
    </w:p>
    <w:p w14:paraId="2FC93ED1" w14:textId="1E6D0AFB" w:rsidR="00695E3C" w:rsidRDefault="00845506" w:rsidP="00845506">
      <w:pPr>
        <w:jc w:val="both"/>
        <w:rPr>
          <w:bCs/>
        </w:rPr>
      </w:pPr>
      <w:r>
        <w:rPr>
          <w:b/>
        </w:rPr>
        <w:t xml:space="preserve">PHẦN II. Câu trắc nghiệm đúng sai. </w:t>
      </w:r>
      <w:r>
        <w:rPr>
          <w:bCs/>
        </w:rPr>
        <w:t xml:space="preserve">Thí sinh trả lời từ câu 1 đến câu 4. Trong mỗi ý </w:t>
      </w:r>
      <w:r w:rsidRPr="00845506">
        <w:rPr>
          <w:b/>
        </w:rPr>
        <w:t>a), b), c), d)</w:t>
      </w:r>
      <w:r>
        <w:rPr>
          <w:bCs/>
        </w:rPr>
        <w:t xml:space="preserve"> ở mỗi câu, thí sinh chọn đúng hoặc sai.</w:t>
      </w:r>
    </w:p>
    <w:p w14:paraId="441891CD" w14:textId="49DBE48B" w:rsidR="00ED766C" w:rsidRPr="005B7B5C" w:rsidRDefault="00ED766C" w:rsidP="00ED766C">
      <w:pPr>
        <w:jc w:val="both"/>
        <w:rPr>
          <w:color w:val="262626"/>
          <w:shd w:val="clear" w:color="auto" w:fill="FFFFFF"/>
        </w:rPr>
      </w:pPr>
      <w:r w:rsidRPr="00923DDF">
        <w:rPr>
          <w:b/>
          <w:bCs/>
          <w:color w:val="0000FF"/>
          <w:shd w:val="clear" w:color="auto" w:fill="FFFFFF"/>
        </w:rPr>
        <w:t>Câu 1:</w:t>
      </w:r>
      <w:r w:rsidRPr="00923DDF">
        <w:rPr>
          <w:color w:val="0000FF"/>
          <w:shd w:val="clear" w:color="auto" w:fill="FFFFFF"/>
        </w:rPr>
        <w:t xml:space="preserve"> </w:t>
      </w:r>
      <w:r w:rsidRPr="005B7B5C">
        <w:rPr>
          <w:color w:val="262626"/>
          <w:shd w:val="clear" w:color="auto" w:fill="FFFFFF"/>
        </w:rPr>
        <w:t>Cho hai điện tích q</w:t>
      </w:r>
      <w:r w:rsidRPr="005B7B5C">
        <w:rPr>
          <w:color w:val="262626"/>
          <w:shd w:val="clear" w:color="auto" w:fill="FFFFFF"/>
          <w:vertAlign w:val="subscript"/>
        </w:rPr>
        <w:t xml:space="preserve">1 </w:t>
      </w:r>
      <w:r w:rsidRPr="005B7B5C">
        <w:rPr>
          <w:color w:val="262626"/>
          <w:shd w:val="clear" w:color="auto" w:fill="FFFFFF"/>
        </w:rPr>
        <w:t>= q</w:t>
      </w:r>
      <w:r w:rsidRPr="005B7B5C">
        <w:rPr>
          <w:color w:val="262626"/>
          <w:shd w:val="clear" w:color="auto" w:fill="FFFFFF"/>
          <w:vertAlign w:val="subscript"/>
        </w:rPr>
        <w:t>2</w:t>
      </w:r>
      <w:r w:rsidRPr="005B7B5C">
        <w:rPr>
          <w:color w:val="262626"/>
          <w:shd w:val="clear" w:color="auto" w:fill="FFFFFF"/>
        </w:rPr>
        <w:t xml:space="preserve"> = 6.10</w:t>
      </w:r>
      <w:r w:rsidRPr="005B7B5C">
        <w:rPr>
          <w:color w:val="262626"/>
          <w:shd w:val="clear" w:color="auto" w:fill="FFFFFF"/>
          <w:vertAlign w:val="superscript"/>
        </w:rPr>
        <w:t>-9</w:t>
      </w:r>
      <w:r w:rsidRPr="005B7B5C">
        <w:rPr>
          <w:color w:val="262626"/>
          <w:shd w:val="clear" w:color="auto" w:fill="FFFFFF"/>
        </w:rPr>
        <w:t xml:space="preserve"> C đặt tại hai điểm A và B cách nhau </w:t>
      </w:r>
      <w:r w:rsidR="008233D4" w:rsidRPr="005B7B5C">
        <w:rPr>
          <w:color w:val="262626"/>
          <w:shd w:val="clear" w:color="auto" w:fill="FFFFFF"/>
        </w:rPr>
        <w:t>2</w:t>
      </w:r>
      <w:r w:rsidRPr="005B7B5C">
        <w:rPr>
          <w:color w:val="262626"/>
          <w:shd w:val="clear" w:color="auto" w:fill="FFFFFF"/>
        </w:rPr>
        <w:t>0 cm trong chân không.</w:t>
      </w:r>
    </w:p>
    <w:p w14:paraId="7D9E3C76" w14:textId="77777777" w:rsidR="00ED766C" w:rsidRPr="005B7B5C" w:rsidRDefault="00ED766C" w:rsidP="00ED766C">
      <w:pPr>
        <w:jc w:val="both"/>
        <w:rPr>
          <w:color w:val="262626"/>
          <w:shd w:val="clear" w:color="auto" w:fill="FFFFFF"/>
        </w:rPr>
      </w:pPr>
      <w:r w:rsidRPr="005B7B5C">
        <w:rPr>
          <w:b/>
          <w:bCs/>
          <w:color w:val="262626"/>
          <w:shd w:val="clear" w:color="auto" w:fill="FFFFFF"/>
        </w:rPr>
        <w:t>a)</w:t>
      </w:r>
      <w:r w:rsidRPr="005B7B5C">
        <w:rPr>
          <w:color w:val="262626"/>
          <w:shd w:val="clear" w:color="auto" w:fill="FFFFFF"/>
        </w:rPr>
        <w:t xml:space="preserve"> Hai điện tích trên đẩy nhau.</w:t>
      </w:r>
    </w:p>
    <w:p w14:paraId="3A8276A6" w14:textId="44DBBF52" w:rsidR="00ED766C" w:rsidRPr="005B7B5C" w:rsidRDefault="00ED766C" w:rsidP="00ED766C">
      <w:pPr>
        <w:jc w:val="both"/>
        <w:rPr>
          <w:color w:val="262626"/>
          <w:shd w:val="clear" w:color="auto" w:fill="FFFFFF"/>
        </w:rPr>
      </w:pPr>
      <w:r w:rsidRPr="005B7B5C">
        <w:rPr>
          <w:b/>
          <w:bCs/>
          <w:color w:val="262626"/>
          <w:shd w:val="clear" w:color="auto" w:fill="FFFFFF"/>
        </w:rPr>
        <w:t>b)</w:t>
      </w:r>
      <w:r w:rsidRPr="005B7B5C">
        <w:rPr>
          <w:color w:val="262626"/>
          <w:shd w:val="clear" w:color="auto" w:fill="FFFFFF"/>
        </w:rPr>
        <w:t xml:space="preserve"> Lực tương tác giữa hai điện trên </w:t>
      </w:r>
      <w:r w:rsidR="00B708DB">
        <w:rPr>
          <w:color w:val="262626"/>
          <w:shd w:val="clear" w:color="auto" w:fill="FFFFFF"/>
        </w:rPr>
        <w:t>là 8,1.10</w:t>
      </w:r>
      <w:r w:rsidR="00B708DB">
        <w:rPr>
          <w:color w:val="262626"/>
          <w:shd w:val="clear" w:color="auto" w:fill="FFFFFF"/>
          <w:vertAlign w:val="superscript"/>
        </w:rPr>
        <w:t>-6</w:t>
      </w:r>
      <w:r w:rsidR="00B708DB">
        <w:rPr>
          <w:color w:val="262626"/>
          <w:shd w:val="clear" w:color="auto" w:fill="FFFFFF"/>
        </w:rPr>
        <w:t xml:space="preserve"> N</w:t>
      </w:r>
      <w:r w:rsidRPr="005B7B5C">
        <w:rPr>
          <w:color w:val="262626"/>
          <w:shd w:val="clear" w:color="auto" w:fill="FFFFFF"/>
        </w:rPr>
        <w:t>.</w:t>
      </w:r>
    </w:p>
    <w:p w14:paraId="3A0E9AD8" w14:textId="6179C979" w:rsidR="00ED766C" w:rsidRPr="005B7B5C" w:rsidRDefault="00ED766C" w:rsidP="00ED766C">
      <w:pPr>
        <w:jc w:val="both"/>
        <w:rPr>
          <w:color w:val="262626"/>
          <w:shd w:val="clear" w:color="auto" w:fill="FFFFFF"/>
        </w:rPr>
      </w:pPr>
      <w:r w:rsidRPr="005B7B5C">
        <w:rPr>
          <w:b/>
          <w:bCs/>
          <w:color w:val="262626"/>
          <w:shd w:val="clear" w:color="auto" w:fill="FFFFFF"/>
        </w:rPr>
        <w:t>c)</w:t>
      </w:r>
      <w:r w:rsidRPr="005B7B5C">
        <w:rPr>
          <w:color w:val="262626"/>
          <w:shd w:val="clear" w:color="auto" w:fill="FFFFFF"/>
        </w:rPr>
        <w:t xml:space="preserve"> Cường độ điện trường tổng hợp do hai điện tích đó gây ra tại trung điểm AB bằng </w:t>
      </w:r>
      <w:r w:rsidR="00962350">
        <w:rPr>
          <w:color w:val="262626"/>
          <w:shd w:val="clear" w:color="auto" w:fill="FFFFFF"/>
        </w:rPr>
        <w:t>0</w:t>
      </w:r>
      <w:r w:rsidRPr="005B7B5C">
        <w:rPr>
          <w:color w:val="262626"/>
          <w:shd w:val="clear" w:color="auto" w:fill="FFFFFF"/>
        </w:rPr>
        <w:t>.</w:t>
      </w:r>
      <w:r w:rsidR="00921D7B">
        <w:rPr>
          <w:color w:val="262626"/>
          <w:shd w:val="clear" w:color="auto" w:fill="FFFFFF"/>
        </w:rPr>
        <w:t xml:space="preserve"> </w:t>
      </w:r>
    </w:p>
    <w:p w14:paraId="5D571075" w14:textId="2F425634" w:rsidR="00ED766C" w:rsidRPr="005B7B5C" w:rsidRDefault="00ED766C" w:rsidP="00ED766C">
      <w:pPr>
        <w:jc w:val="both"/>
        <w:rPr>
          <w:color w:val="262626"/>
          <w:shd w:val="clear" w:color="auto" w:fill="FFFFFF"/>
        </w:rPr>
      </w:pPr>
      <w:r w:rsidRPr="005B7B5C">
        <w:rPr>
          <w:b/>
          <w:bCs/>
          <w:color w:val="262626"/>
          <w:shd w:val="clear" w:color="auto" w:fill="FFFFFF"/>
        </w:rPr>
        <w:t>d)</w:t>
      </w:r>
      <w:r w:rsidRPr="005B7B5C">
        <w:rPr>
          <w:color w:val="262626"/>
          <w:shd w:val="clear" w:color="auto" w:fill="FFFFFF"/>
        </w:rPr>
        <w:t xml:space="preserve"> </w:t>
      </w:r>
      <w:r w:rsidR="00277595">
        <w:rPr>
          <w:color w:val="262626"/>
          <w:shd w:val="clear" w:color="auto" w:fill="FFFFFF"/>
        </w:rPr>
        <w:t>Trên đường trung trực của AB các</w:t>
      </w:r>
      <w:r w:rsidR="00FD1F43">
        <w:rPr>
          <w:color w:val="262626"/>
          <w:shd w:val="clear" w:color="auto" w:fill="FFFFFF"/>
        </w:rPr>
        <w:t>h</w:t>
      </w:r>
      <w:r w:rsidR="00277595">
        <w:rPr>
          <w:color w:val="262626"/>
          <w:shd w:val="clear" w:color="auto" w:fill="FFFFFF"/>
        </w:rPr>
        <w:t xml:space="preserve"> đường thẳng AB một đoạn </w:t>
      </w:r>
      <w:r w:rsidR="007F07F7" w:rsidRPr="00B47BBA">
        <w:rPr>
          <w:position w:val="-6"/>
        </w:rPr>
        <w:object w:dxaOrig="480" w:dyaOrig="340" w14:anchorId="6378FCE3">
          <v:shape id="_x0000_i1041" type="#_x0000_t75" style="width:24.7pt;height:16.65pt" o:ole="">
            <v:imagedata r:id="rId43" o:title=""/>
          </v:shape>
          <o:OLEObject Type="Embed" ProgID="Equation.DSMT4" ShapeID="_x0000_i1041" DrawAspect="Content" ObjectID="_1771610632" r:id="rId44"/>
        </w:object>
      </w:r>
      <w:r w:rsidR="007F07F7">
        <w:t xml:space="preserve"> cm</w:t>
      </w:r>
      <w:r w:rsidR="00FD1F43">
        <w:t xml:space="preserve"> thì cường độ điện trường tổng hợp </w:t>
      </w:r>
      <w:r w:rsidR="00E45020">
        <w:t>do q</w:t>
      </w:r>
      <w:r w:rsidR="00E45020">
        <w:rPr>
          <w:vertAlign w:val="subscript"/>
        </w:rPr>
        <w:t xml:space="preserve">1 </w:t>
      </w:r>
      <w:r w:rsidR="00E45020">
        <w:t>và q</w:t>
      </w:r>
      <w:r w:rsidR="00E45020">
        <w:rPr>
          <w:vertAlign w:val="subscript"/>
        </w:rPr>
        <w:t xml:space="preserve">2 </w:t>
      </w:r>
      <w:r w:rsidR="00E45020">
        <w:t xml:space="preserve">gây ra </w:t>
      </w:r>
      <w:r w:rsidR="00C40EBF">
        <w:t xml:space="preserve">là </w:t>
      </w:r>
      <w:r w:rsidR="00FD1F43">
        <w:t>lớn nhất và bằng</w:t>
      </w:r>
      <w:r w:rsidR="007F07F7">
        <w:t xml:space="preserve"> </w:t>
      </w:r>
      <w:r w:rsidR="00131F7E" w:rsidRPr="00131F7E">
        <w:rPr>
          <w:position w:val="-8"/>
        </w:rPr>
        <w:object w:dxaOrig="840" w:dyaOrig="360" w14:anchorId="1E7AE219">
          <v:shape id="_x0000_i1042" type="#_x0000_t75" style="width:41.9pt;height:18.8pt" o:ole="">
            <v:imagedata r:id="rId45" o:title=""/>
          </v:shape>
          <o:OLEObject Type="Embed" ProgID="Equation.DSMT4" ShapeID="_x0000_i1042" DrawAspect="Content" ObjectID="_1771610633" r:id="rId46"/>
        </w:object>
      </w:r>
      <w:r w:rsidR="00131F7E">
        <w:t>V/m</w:t>
      </w:r>
      <w:r w:rsidR="004952D2">
        <w:t>.</w:t>
      </w:r>
      <w:r w:rsidR="004A49E0">
        <w:t xml:space="preserve"> </w:t>
      </w:r>
    </w:p>
    <w:p w14:paraId="701F36FC" w14:textId="4FF80AA9" w:rsidR="00ED766C" w:rsidRPr="005B7B5C" w:rsidRDefault="00ED766C" w:rsidP="00ED766C">
      <w:pPr>
        <w:jc w:val="both"/>
        <w:rPr>
          <w:color w:val="262626"/>
          <w:shd w:val="clear" w:color="auto" w:fill="FFFFFF"/>
        </w:rPr>
      </w:pPr>
      <w:r w:rsidRPr="00923DDF">
        <w:rPr>
          <w:b/>
          <w:bCs/>
          <w:noProof/>
          <w:color w:val="0000FF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BF7B43D" wp14:editId="50482A6A">
                <wp:simplePos x="0" y="0"/>
                <wp:positionH relativeFrom="margin">
                  <wp:posOffset>5005070</wp:posOffset>
                </wp:positionH>
                <wp:positionV relativeFrom="paragraph">
                  <wp:posOffset>51435</wp:posOffset>
                </wp:positionV>
                <wp:extent cx="1416050" cy="1568450"/>
                <wp:effectExtent l="0" t="0" r="0" b="12700"/>
                <wp:wrapSquare wrapText="bothSides"/>
                <wp:docPr id="1277961160" name="Group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16050" cy="1568450"/>
                          <a:chOff x="0" y="0"/>
                          <a:chExt cx="1416050" cy="1568450"/>
                        </a:xfrm>
                      </wpg:grpSpPr>
                      <pic:pic xmlns:pic="http://schemas.openxmlformats.org/drawingml/2006/picture">
                        <pic:nvPicPr>
                          <pic:cNvPr id="2011270361" name="Picture 1"/>
                          <pic:cNvPicPr>
                            <a:picLocks noChangeAspect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16050" cy="1466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1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590550" y="1339850"/>
                            <a:ext cx="38100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01255C9" w14:textId="77777777" w:rsidR="00ED766C" w:rsidRPr="009C7632" w:rsidRDefault="00ED766C" w:rsidP="00ED766C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  <w:r w:rsidRPr="009C7632">
                                <w:rPr>
                                  <w:sz w:val="20"/>
                                  <w:szCs w:val="20"/>
                                </w:rPr>
                                <w:t>H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BF7B43D" id="Group 2" o:spid="_x0000_s1054" style="position:absolute;left:0;text-align:left;margin-left:394.1pt;margin-top:4.05pt;width:111.5pt;height:123.5pt;z-index:251658240;mso-position-horizontal-relative:margin;mso-width-relative:margin;mso-height-relative:margin" coordsize="14160,1568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">
                <v:shape id="Picture 1" o:spid="_x0000_s1055" type="#_x0000_t75" style="position:absolute;width:14160;height:1466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">
                  <v:imagedata r:id="rId48" o:title=""/>
                </v:shape>
                <v:shape id="Text Box 2" o:spid="_x0000_s1056" type="#_x0000_t202" style="position:absolute;left:5905;top:13398;width:3810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" filled="f" strokecolor="white [3212]">
                  <v:textbox>
                    <w:txbxContent>
                      <w:p w14:paraId="201255C9" w14:textId="77777777" w:rsidR="00ED766C" w:rsidRPr="009C7632" w:rsidRDefault="00ED766C" w:rsidP="00ED766C">
                        <w:pPr>
                          <w:rPr>
                            <w:sz w:val="20"/>
                            <w:szCs w:val="20"/>
                          </w:rPr>
                        </w:pPr>
                        <w:r w:rsidRPr="009C7632">
                          <w:rPr>
                            <w:sz w:val="20"/>
                            <w:szCs w:val="20"/>
                          </w:rPr>
                          <w:t>H1</w:t>
                        </w:r>
                      </w:p>
                    </w:txbxContent>
                  </v:textbox>
                </v:shape>
                <w10:wrap type="square" anchorx="margin"/>
              </v:group>
            </w:pict>
          </mc:Fallback>
        </mc:AlternateContent>
      </w:r>
      <w:r w:rsidRPr="00923DDF">
        <w:rPr>
          <w:b/>
          <w:bCs/>
          <w:color w:val="0000FF"/>
          <w:shd w:val="clear" w:color="auto" w:fill="FFFFFF"/>
        </w:rPr>
        <w:t xml:space="preserve">Câu </w:t>
      </w:r>
      <w:r w:rsidR="00492488" w:rsidRPr="00923DDF">
        <w:rPr>
          <w:b/>
          <w:bCs/>
          <w:color w:val="0000FF"/>
          <w:shd w:val="clear" w:color="auto" w:fill="FFFFFF"/>
        </w:rPr>
        <w:t>2</w:t>
      </w:r>
      <w:r w:rsidRPr="00923DDF">
        <w:rPr>
          <w:b/>
          <w:bCs/>
          <w:color w:val="0000FF"/>
          <w:shd w:val="clear" w:color="auto" w:fill="FFFFFF"/>
        </w:rPr>
        <w:t>:</w:t>
      </w:r>
      <w:r w:rsidRPr="00923DDF">
        <w:rPr>
          <w:color w:val="0000FF"/>
          <w:shd w:val="clear" w:color="auto" w:fill="FFFFFF"/>
        </w:rPr>
        <w:t xml:space="preserve"> </w:t>
      </w:r>
      <w:r w:rsidRPr="005B7B5C">
        <w:rPr>
          <w:color w:val="262626"/>
          <w:shd w:val="clear" w:color="auto" w:fill="FFFFFF"/>
        </w:rPr>
        <w:t>Người ta có thể tạo ra ion bằng cách thổi hơi ẩm vào giữa hai bản kim loại phẳng song song cách nhau 2 cm, hiệu điện thế giữa hai bản kim loại là 500 V. Giả sử hơi ẩm được thổi vào với vận tốc 50 m/s, một phân tử H</w:t>
      </w:r>
      <w:r w:rsidRPr="005B7B5C">
        <w:rPr>
          <w:color w:val="262626"/>
          <w:shd w:val="clear" w:color="auto" w:fill="FFFFFF"/>
          <w:vertAlign w:val="subscript"/>
        </w:rPr>
        <w:t>2</w:t>
      </w:r>
      <w:r w:rsidRPr="005B7B5C">
        <w:rPr>
          <w:color w:val="262626"/>
          <w:shd w:val="clear" w:color="auto" w:fill="FFFFFF"/>
        </w:rPr>
        <w:t>O ở vị trí cách đều hai bản phẳng bị tách thành một ion OH</w:t>
      </w:r>
      <w:r w:rsidRPr="005B7B5C">
        <w:rPr>
          <w:color w:val="262626"/>
          <w:shd w:val="clear" w:color="auto" w:fill="FFFFFF"/>
          <w:vertAlign w:val="superscript"/>
        </w:rPr>
        <w:t>-</w:t>
      </w:r>
      <w:r w:rsidRPr="005B7B5C">
        <w:rPr>
          <w:color w:val="262626"/>
          <w:shd w:val="clear" w:color="auto" w:fill="FFFFFF"/>
        </w:rPr>
        <w:t> (khối lượng m</w:t>
      </w:r>
      <w:r w:rsidRPr="005B7B5C">
        <w:rPr>
          <w:color w:val="262626"/>
          <w:shd w:val="clear" w:color="auto" w:fill="FFFFFF"/>
          <w:vertAlign w:val="subscript"/>
        </w:rPr>
        <w:t xml:space="preserve">1 = </w:t>
      </w:r>
      <w:r w:rsidRPr="005B7B5C">
        <w:rPr>
          <w:color w:val="262626"/>
          <w:shd w:val="clear" w:color="auto" w:fill="FFFFFF"/>
        </w:rPr>
        <w:t>2,833.10</w:t>
      </w:r>
      <w:r w:rsidRPr="005B7B5C">
        <w:rPr>
          <w:color w:val="262626"/>
          <w:shd w:val="clear" w:color="auto" w:fill="FFFFFF"/>
          <w:vertAlign w:val="superscript"/>
        </w:rPr>
        <w:t>-26</w:t>
      </w:r>
      <w:r w:rsidRPr="005B7B5C">
        <w:rPr>
          <w:color w:val="262626"/>
          <w:shd w:val="clear" w:color="auto" w:fill="FFFFFF"/>
        </w:rPr>
        <w:t xml:space="preserve"> kg, điện tích q</w:t>
      </w:r>
      <w:r w:rsidRPr="005B7B5C">
        <w:rPr>
          <w:color w:val="262626"/>
          <w:shd w:val="clear" w:color="auto" w:fill="FFFFFF"/>
          <w:vertAlign w:val="subscript"/>
        </w:rPr>
        <w:t>1</w:t>
      </w:r>
      <w:r w:rsidRPr="005B7B5C">
        <w:rPr>
          <w:color w:val="262626"/>
          <w:shd w:val="clear" w:color="auto" w:fill="FFFFFF"/>
        </w:rPr>
        <w:t xml:space="preserve"> = -1,6.10</w:t>
      </w:r>
      <w:r w:rsidRPr="005B7B5C">
        <w:rPr>
          <w:color w:val="262626"/>
          <w:shd w:val="clear" w:color="auto" w:fill="FFFFFF"/>
          <w:vertAlign w:val="superscript"/>
        </w:rPr>
        <w:t>-19</w:t>
      </w:r>
      <w:r w:rsidRPr="005B7B5C">
        <w:rPr>
          <w:color w:val="262626"/>
          <w:shd w:val="clear" w:color="auto" w:fill="FFFFFF"/>
        </w:rPr>
        <w:t xml:space="preserve"> C) và một ion H</w:t>
      </w:r>
      <w:r w:rsidRPr="005B7B5C">
        <w:rPr>
          <w:color w:val="262626"/>
          <w:shd w:val="clear" w:color="auto" w:fill="FFFFFF"/>
          <w:vertAlign w:val="superscript"/>
        </w:rPr>
        <w:t>+</w:t>
      </w:r>
      <w:r w:rsidRPr="005B7B5C">
        <w:rPr>
          <w:color w:val="262626"/>
          <w:shd w:val="clear" w:color="auto" w:fill="FFFFFF"/>
        </w:rPr>
        <w:t> (khối lượng m</w:t>
      </w:r>
      <w:r w:rsidRPr="005B7B5C">
        <w:rPr>
          <w:color w:val="262626"/>
          <w:shd w:val="clear" w:color="auto" w:fill="FFFFFF"/>
          <w:vertAlign w:val="subscript"/>
        </w:rPr>
        <w:t xml:space="preserve">2 = </w:t>
      </w:r>
      <w:r w:rsidRPr="005B7B5C">
        <w:rPr>
          <w:color w:val="262626"/>
          <w:shd w:val="clear" w:color="auto" w:fill="FFFFFF"/>
        </w:rPr>
        <w:t>0,1678.10</w:t>
      </w:r>
      <w:r w:rsidRPr="005B7B5C">
        <w:rPr>
          <w:color w:val="262626"/>
          <w:shd w:val="clear" w:color="auto" w:fill="FFFFFF"/>
          <w:vertAlign w:val="superscript"/>
        </w:rPr>
        <w:t>-26</w:t>
      </w:r>
      <w:r w:rsidRPr="005B7B5C">
        <w:rPr>
          <w:color w:val="262626"/>
          <w:shd w:val="clear" w:color="auto" w:fill="FFFFFF"/>
        </w:rPr>
        <w:t xml:space="preserve"> kg, điện tích q</w:t>
      </w:r>
      <w:r w:rsidRPr="005B7B5C">
        <w:rPr>
          <w:color w:val="262626"/>
          <w:shd w:val="clear" w:color="auto" w:fill="FFFFFF"/>
          <w:vertAlign w:val="subscript"/>
        </w:rPr>
        <w:t>2</w:t>
      </w:r>
      <w:r w:rsidRPr="005B7B5C">
        <w:rPr>
          <w:color w:val="262626"/>
          <w:shd w:val="clear" w:color="auto" w:fill="FFFFFF"/>
        </w:rPr>
        <w:t xml:space="preserve"> = +1,6.10</w:t>
      </w:r>
      <w:r w:rsidRPr="005B7B5C">
        <w:rPr>
          <w:color w:val="262626"/>
          <w:shd w:val="clear" w:color="auto" w:fill="FFFFFF"/>
          <w:vertAlign w:val="superscript"/>
        </w:rPr>
        <w:t>-19</w:t>
      </w:r>
      <w:r w:rsidRPr="005B7B5C">
        <w:rPr>
          <w:color w:val="262626"/>
          <w:shd w:val="clear" w:color="auto" w:fill="FFFFFF"/>
        </w:rPr>
        <w:t xml:space="preserve"> C). Bỏ qua trọng lực và các loại lực cản môi trường, quỹ đạo chuyển động của các ion được mô tả như hình vẽ H1.</w:t>
      </w:r>
    </w:p>
    <w:p w14:paraId="788D639F" w14:textId="77777777" w:rsidR="00ED766C" w:rsidRPr="005B7B5C" w:rsidRDefault="00ED766C" w:rsidP="00ED766C">
      <w:pPr>
        <w:jc w:val="both"/>
        <w:rPr>
          <w:color w:val="262626"/>
          <w:shd w:val="clear" w:color="auto" w:fill="FFFFFF"/>
        </w:rPr>
      </w:pPr>
      <w:r w:rsidRPr="003F0BA7">
        <w:rPr>
          <w:b/>
          <w:bCs/>
          <w:color w:val="0000FF"/>
          <w:shd w:val="clear" w:color="auto" w:fill="FFFFFF"/>
        </w:rPr>
        <w:t>a)</w:t>
      </w:r>
      <w:r w:rsidRPr="005B7B5C">
        <w:rPr>
          <w:color w:val="262626"/>
          <w:shd w:val="clear" w:color="auto" w:fill="FFFFFF"/>
        </w:rPr>
        <w:t xml:space="preserve"> Điện trường trong không gian giữa hai bản kim loại là điện trường đều.</w:t>
      </w:r>
    </w:p>
    <w:p w14:paraId="6333B130" w14:textId="77777777" w:rsidR="00ED766C" w:rsidRPr="005B7B5C" w:rsidRDefault="00ED766C" w:rsidP="00ED766C">
      <w:pPr>
        <w:jc w:val="both"/>
        <w:rPr>
          <w:color w:val="262626"/>
          <w:shd w:val="clear" w:color="auto" w:fill="FFFFFF"/>
        </w:rPr>
      </w:pPr>
      <w:r w:rsidRPr="003F0BA7">
        <w:rPr>
          <w:b/>
          <w:bCs/>
          <w:color w:val="0000FF"/>
          <w:shd w:val="clear" w:color="auto" w:fill="FFFFFF"/>
        </w:rPr>
        <w:t>b)</w:t>
      </w:r>
      <w:r w:rsidRPr="005B7B5C">
        <w:rPr>
          <w:color w:val="262626"/>
          <w:shd w:val="clear" w:color="auto" w:fill="FFFFFF"/>
        </w:rPr>
        <w:t xml:space="preserve"> Bản kim loại phía trên tích điện âm, bản kim loại phía dưới tích điện dương.</w:t>
      </w:r>
    </w:p>
    <w:p w14:paraId="512163F7" w14:textId="6A50DF6C" w:rsidR="00ED766C" w:rsidRPr="005B7B5C" w:rsidRDefault="00ED766C" w:rsidP="00ED766C">
      <w:pPr>
        <w:jc w:val="both"/>
        <w:rPr>
          <w:color w:val="262626"/>
          <w:shd w:val="clear" w:color="auto" w:fill="FFFFFF"/>
        </w:rPr>
      </w:pPr>
      <w:r w:rsidRPr="003F0BA7">
        <w:rPr>
          <w:b/>
          <w:bCs/>
          <w:color w:val="0000FF"/>
          <w:shd w:val="clear" w:color="auto" w:fill="FFFFFF"/>
        </w:rPr>
        <w:t>c)</w:t>
      </w:r>
      <w:r w:rsidRPr="003F0BA7">
        <w:rPr>
          <w:color w:val="0000FF"/>
          <w:shd w:val="clear" w:color="auto" w:fill="FFFFFF"/>
        </w:rPr>
        <w:t xml:space="preserve"> </w:t>
      </w:r>
      <w:r w:rsidRPr="005B7B5C">
        <w:rPr>
          <w:color w:val="262626"/>
          <w:shd w:val="clear" w:color="auto" w:fill="FFFFFF"/>
        </w:rPr>
        <w:t>Lực điện tác dụng lên ion OH</w:t>
      </w:r>
      <w:r w:rsidRPr="005B7B5C">
        <w:rPr>
          <w:color w:val="262626"/>
          <w:shd w:val="clear" w:color="auto" w:fill="FFFFFF"/>
          <w:vertAlign w:val="superscript"/>
        </w:rPr>
        <w:t xml:space="preserve">- </w:t>
      </w:r>
      <w:r w:rsidRPr="005B7B5C">
        <w:rPr>
          <w:color w:val="262626"/>
          <w:shd w:val="clear" w:color="auto" w:fill="FFFFFF"/>
        </w:rPr>
        <w:t>có độ lớn là 8.10</w:t>
      </w:r>
      <w:r w:rsidRPr="005B7B5C">
        <w:rPr>
          <w:color w:val="262626"/>
          <w:shd w:val="clear" w:color="auto" w:fill="FFFFFF"/>
          <w:vertAlign w:val="superscript"/>
        </w:rPr>
        <w:t>-17</w:t>
      </w:r>
      <w:r w:rsidRPr="005B7B5C">
        <w:rPr>
          <w:color w:val="262626"/>
          <w:shd w:val="clear" w:color="auto" w:fill="FFFFFF"/>
        </w:rPr>
        <w:t xml:space="preserve"> N</w:t>
      </w:r>
      <w:r w:rsidR="00916694">
        <w:rPr>
          <w:color w:val="262626"/>
          <w:shd w:val="clear" w:color="auto" w:fill="FFFFFF"/>
        </w:rPr>
        <w:t>.</w:t>
      </w:r>
    </w:p>
    <w:p w14:paraId="171E9D8A" w14:textId="73747153" w:rsidR="00AF6878" w:rsidRPr="00F76D4F" w:rsidRDefault="00ED766C" w:rsidP="00ED766C">
      <w:pPr>
        <w:jc w:val="both"/>
        <w:rPr>
          <w:color w:val="262626"/>
          <w:shd w:val="clear" w:color="auto" w:fill="FFFFFF"/>
        </w:rPr>
      </w:pPr>
      <w:r w:rsidRPr="005B7B5C">
        <w:rPr>
          <w:b/>
          <w:bCs/>
          <w:color w:val="262626"/>
          <w:shd w:val="clear" w:color="auto" w:fill="FFFFFF"/>
        </w:rPr>
        <w:t xml:space="preserve">d) </w:t>
      </w:r>
      <w:r w:rsidR="00405ADB">
        <w:rPr>
          <w:color w:val="262626"/>
          <w:shd w:val="clear" w:color="auto" w:fill="FFFFFF"/>
        </w:rPr>
        <w:t>Kh</w:t>
      </w:r>
      <w:r w:rsidR="00043AAE">
        <w:rPr>
          <w:color w:val="262626"/>
          <w:shd w:val="clear" w:color="auto" w:fill="FFFFFF"/>
        </w:rPr>
        <w:t>i</w:t>
      </w:r>
      <w:r w:rsidR="00405ADB">
        <w:rPr>
          <w:color w:val="262626"/>
          <w:shd w:val="clear" w:color="auto" w:fill="FFFFFF"/>
        </w:rPr>
        <w:t xml:space="preserve"> chạm và</w:t>
      </w:r>
      <w:r w:rsidR="00CA6723">
        <w:rPr>
          <w:color w:val="262626"/>
          <w:shd w:val="clear" w:color="auto" w:fill="FFFFFF"/>
        </w:rPr>
        <w:t>o</w:t>
      </w:r>
      <w:r w:rsidR="00405ADB">
        <w:rPr>
          <w:color w:val="262626"/>
          <w:shd w:val="clear" w:color="auto" w:fill="FFFFFF"/>
        </w:rPr>
        <w:t xml:space="preserve"> bản kim loại phía dưới </w:t>
      </w:r>
      <w:r w:rsidR="008704D6">
        <w:rPr>
          <w:color w:val="262626"/>
          <w:shd w:val="clear" w:color="auto" w:fill="FFFFFF"/>
        </w:rPr>
        <w:t xml:space="preserve">thì </w:t>
      </w:r>
      <w:r w:rsidR="00C40EBF" w:rsidRPr="005B7B5C">
        <w:rPr>
          <w:color w:val="262626"/>
          <w:shd w:val="clear" w:color="auto" w:fill="FFFFFF"/>
        </w:rPr>
        <w:t>ion H</w:t>
      </w:r>
      <w:r w:rsidR="00C40EBF" w:rsidRPr="005B7B5C">
        <w:rPr>
          <w:color w:val="262626"/>
          <w:shd w:val="clear" w:color="auto" w:fill="FFFFFF"/>
          <w:vertAlign w:val="superscript"/>
        </w:rPr>
        <w:t>+</w:t>
      </w:r>
      <w:r w:rsidR="00C40EBF" w:rsidRPr="005B7B5C">
        <w:rPr>
          <w:color w:val="262626"/>
          <w:shd w:val="clear" w:color="auto" w:fill="FFFFFF"/>
        </w:rPr>
        <w:t> </w:t>
      </w:r>
      <w:r w:rsidR="00665F09">
        <w:rPr>
          <w:color w:val="262626"/>
          <w:shd w:val="clear" w:color="auto" w:fill="FFFFFF"/>
        </w:rPr>
        <w:t xml:space="preserve">cách trục oy </w:t>
      </w:r>
      <w:r w:rsidR="007C1C32">
        <w:rPr>
          <w:color w:val="262626"/>
          <w:shd w:val="clear" w:color="auto" w:fill="FFFFFF"/>
        </w:rPr>
        <w:t xml:space="preserve">một đoạn </w:t>
      </w:r>
      <w:r w:rsidR="008E71AC">
        <w:rPr>
          <w:color w:val="262626"/>
          <w:shd w:val="clear" w:color="auto" w:fill="FFFFFF"/>
        </w:rPr>
        <w:t>5</w:t>
      </w:r>
      <w:r w:rsidR="009F6393">
        <w:rPr>
          <w:color w:val="262626"/>
          <w:shd w:val="clear" w:color="auto" w:fill="FFFFFF"/>
        </w:rPr>
        <w:t>,</w:t>
      </w:r>
      <w:r w:rsidR="008E71AC">
        <w:rPr>
          <w:color w:val="262626"/>
          <w:shd w:val="clear" w:color="auto" w:fill="FFFFFF"/>
        </w:rPr>
        <w:t>4</w:t>
      </w:r>
      <w:r w:rsidR="00F76D4F">
        <w:rPr>
          <w:color w:val="262626"/>
          <w:shd w:val="clear" w:color="auto" w:fill="FFFFFF"/>
        </w:rPr>
        <w:t>8.10</w:t>
      </w:r>
      <w:r w:rsidR="00F76D4F">
        <w:rPr>
          <w:color w:val="262626"/>
          <w:shd w:val="clear" w:color="auto" w:fill="FFFFFF"/>
          <w:vertAlign w:val="superscript"/>
        </w:rPr>
        <w:t xml:space="preserve">-6 </w:t>
      </w:r>
      <w:r w:rsidR="00F76D4F">
        <w:rPr>
          <w:color w:val="262626"/>
          <w:shd w:val="clear" w:color="auto" w:fill="FFFFFF"/>
        </w:rPr>
        <w:t>m</w:t>
      </w:r>
      <w:r w:rsidR="00043AAE">
        <w:rPr>
          <w:color w:val="262626"/>
          <w:shd w:val="clear" w:color="auto" w:fill="FFFFFF"/>
        </w:rPr>
        <w:t>.</w:t>
      </w:r>
    </w:p>
    <w:p w14:paraId="1A10CE91" w14:textId="194AFD03" w:rsidR="00ED766C" w:rsidRPr="00AF6878" w:rsidRDefault="00CA6723" w:rsidP="00ED766C">
      <w:pPr>
        <w:jc w:val="both"/>
        <w:rPr>
          <w:color w:val="262626"/>
          <w:shd w:val="clear" w:color="auto" w:fill="FFFFFF"/>
        </w:rPr>
      </w:pPr>
      <w:r w:rsidRPr="00923DDF">
        <w:rPr>
          <w:noProof/>
          <w:color w:val="0000FF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410E3182" wp14:editId="5EB13666">
                <wp:simplePos x="0" y="0"/>
                <wp:positionH relativeFrom="column">
                  <wp:posOffset>4806315</wp:posOffset>
                </wp:positionH>
                <wp:positionV relativeFrom="paragraph">
                  <wp:posOffset>156210</wp:posOffset>
                </wp:positionV>
                <wp:extent cx="1596390" cy="1339850"/>
                <wp:effectExtent l="0" t="0" r="0" b="12700"/>
                <wp:wrapSquare wrapText="bothSides"/>
                <wp:docPr id="1743406952" name="Group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596390" cy="1339850"/>
                          <a:chOff x="82550" y="0"/>
                          <a:chExt cx="1596390" cy="1339850"/>
                        </a:xfrm>
                      </wpg:grpSpPr>
                      <pic:pic xmlns:pic="http://schemas.openxmlformats.org/drawingml/2006/picture">
                        <pic:nvPicPr>
                          <pic:cNvPr id="1969289894" name="Picture 1"/>
                          <pic:cNvPicPr>
                            <a:picLocks noChangeAspect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2550" y="0"/>
                            <a:ext cx="1596390" cy="11696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100590602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615950" y="1111250"/>
                            <a:ext cx="38100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7B4F8A8" w14:textId="77777777" w:rsidR="00ED766C" w:rsidRPr="009C7632" w:rsidRDefault="00ED766C" w:rsidP="00ED766C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  <w:r w:rsidRPr="009C7632">
                                <w:rPr>
                                  <w:sz w:val="20"/>
                                  <w:szCs w:val="20"/>
                                </w:rPr>
                                <w:t>H</w:t>
                              </w:r>
                              <w:r>
                                <w:rPr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10E3182" id="Group 4" o:spid="_x0000_s1057" style="position:absolute;left:0;text-align:left;margin-left:378.45pt;margin-top:12.3pt;width:125.7pt;height:105.5pt;z-index:251659264" coordorigin="825" coordsize="15963,1339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">
                <v:shape id="Picture 1" o:spid="_x0000_s1058" type="#_x0000_t75" style="position:absolute;left:825;width:15964;height:1169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">
                  <v:imagedata r:id="rId50" o:title=""/>
                </v:shape>
                <v:shape id="Text Box 2" o:spid="_x0000_s1059" type="#_x0000_t202" style="position:absolute;left:6159;top:11112;width:3810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" filled="f" strokecolor="white [3212]">
                  <v:textbox>
                    <w:txbxContent>
                      <w:p w14:paraId="77B4F8A8" w14:textId="77777777" w:rsidR="00ED766C" w:rsidRPr="009C7632" w:rsidRDefault="00ED766C" w:rsidP="00ED766C">
                        <w:pPr>
                          <w:rPr>
                            <w:sz w:val="20"/>
                            <w:szCs w:val="20"/>
                          </w:rPr>
                        </w:pPr>
                        <w:r w:rsidRPr="009C7632">
                          <w:rPr>
                            <w:sz w:val="20"/>
                            <w:szCs w:val="20"/>
                          </w:rPr>
                          <w:t>H</w:t>
                        </w:r>
                        <w:r>
                          <w:rPr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 w:rsidR="00ED766C" w:rsidRPr="00923DDF">
        <w:rPr>
          <w:b/>
          <w:bCs/>
          <w:color w:val="0000FF"/>
          <w:shd w:val="clear" w:color="auto" w:fill="FFFFFF"/>
        </w:rPr>
        <w:t xml:space="preserve">Câu </w:t>
      </w:r>
      <w:r w:rsidR="00492488" w:rsidRPr="00923DDF">
        <w:rPr>
          <w:b/>
          <w:bCs/>
          <w:color w:val="0000FF"/>
          <w:shd w:val="clear" w:color="auto" w:fill="FFFFFF"/>
        </w:rPr>
        <w:t>3</w:t>
      </w:r>
      <w:r w:rsidR="00ED766C" w:rsidRPr="00923DDF">
        <w:rPr>
          <w:b/>
          <w:bCs/>
          <w:color w:val="0000FF"/>
          <w:shd w:val="clear" w:color="auto" w:fill="FFFFFF"/>
        </w:rPr>
        <w:t>:</w:t>
      </w:r>
      <w:r w:rsidR="00ED766C" w:rsidRPr="00923DDF">
        <w:rPr>
          <w:color w:val="0000FF"/>
        </w:rPr>
        <w:t xml:space="preserve"> </w:t>
      </w:r>
      <w:r w:rsidR="00ED766C" w:rsidRPr="005B7B5C">
        <w:t>Đồ thị hình H2 thể hiện đường đặc trưng vôn–ampe của hai linh kiện là dây tóc bóng đèn và dây kim loại</w:t>
      </w:r>
      <w:r w:rsidR="00C40EBF">
        <w:t>.</w:t>
      </w:r>
      <w:r w:rsidR="00ED766C" w:rsidRPr="005B7B5C">
        <w:t xml:space="preserve"> </w:t>
      </w:r>
    </w:p>
    <w:p w14:paraId="11D14C9F" w14:textId="77777777" w:rsidR="00ED766C" w:rsidRPr="005B7B5C" w:rsidRDefault="00ED766C" w:rsidP="00ED766C">
      <w:pPr>
        <w:jc w:val="both"/>
      </w:pPr>
      <w:r w:rsidRPr="003F0BA7">
        <w:rPr>
          <w:b/>
          <w:bCs/>
          <w:color w:val="0000FF"/>
        </w:rPr>
        <w:t>a)</w:t>
      </w:r>
      <w:r w:rsidRPr="005B7B5C">
        <w:t xml:space="preserve"> Đường X là đường đặc trưng vôn-ampe của dây kim loại.</w:t>
      </w:r>
    </w:p>
    <w:p w14:paraId="25752F3A" w14:textId="163ACAEA" w:rsidR="00ED766C" w:rsidRPr="005B7B5C" w:rsidRDefault="00ED766C" w:rsidP="00ED766C">
      <w:pPr>
        <w:jc w:val="both"/>
      </w:pPr>
      <w:r w:rsidRPr="003F0BA7">
        <w:rPr>
          <w:b/>
          <w:bCs/>
          <w:color w:val="0000FF"/>
        </w:rPr>
        <w:t>b)</w:t>
      </w:r>
      <w:r w:rsidRPr="003F0BA7">
        <w:rPr>
          <w:color w:val="0000FF"/>
        </w:rPr>
        <w:t xml:space="preserve"> </w:t>
      </w:r>
      <w:r w:rsidRPr="005B7B5C">
        <w:t>Hiệu điện thế mà tại đó dây tóc bóng đèn và dây kim loại có điện trở bằng nhau là 8 V.</w:t>
      </w:r>
    </w:p>
    <w:p w14:paraId="1BA19824" w14:textId="3BCDAD1E" w:rsidR="00ED766C" w:rsidRPr="005B7B5C" w:rsidRDefault="00ED766C" w:rsidP="00ED766C">
      <w:pPr>
        <w:jc w:val="both"/>
      </w:pPr>
      <w:r w:rsidRPr="003F0BA7">
        <w:rPr>
          <w:b/>
          <w:bCs/>
          <w:color w:val="0000FF"/>
        </w:rPr>
        <w:t>c)</w:t>
      </w:r>
      <w:r w:rsidRPr="003F0BA7">
        <w:rPr>
          <w:color w:val="0000FF"/>
        </w:rPr>
        <w:t xml:space="preserve"> </w:t>
      </w:r>
      <w:r w:rsidRPr="005B7B5C">
        <w:t xml:space="preserve">Điện trở của dây dây tóc bóng đèn khi điện áp 8 V là 3,2 </w:t>
      </w:r>
      <w:r w:rsidRPr="005B7B5C">
        <w:rPr>
          <w:position w:val="-4"/>
        </w:rPr>
        <w:object w:dxaOrig="260" w:dyaOrig="260" w14:anchorId="3C3D8B35">
          <v:shape id="_x0000_i1043" type="#_x0000_t75" style="width:13.95pt;height:13.95pt" o:ole="">
            <v:imagedata r:id="rId51" o:title=""/>
          </v:shape>
          <o:OLEObject Type="Embed" ProgID="Equation.DSMT4" ShapeID="_x0000_i1043" DrawAspect="Content" ObjectID="_1771610634" r:id="rId52"/>
        </w:object>
      </w:r>
      <w:r w:rsidRPr="005B7B5C">
        <w:t>.</w:t>
      </w:r>
    </w:p>
    <w:p w14:paraId="21566F47" w14:textId="323CB1F3" w:rsidR="00ED766C" w:rsidRPr="005B7B5C" w:rsidRDefault="00ED766C" w:rsidP="00ED766C">
      <w:pPr>
        <w:jc w:val="both"/>
      </w:pPr>
      <w:r w:rsidRPr="003F0BA7">
        <w:rPr>
          <w:b/>
          <w:bCs/>
          <w:color w:val="0000FF"/>
        </w:rPr>
        <w:t>d)</w:t>
      </w:r>
      <w:r w:rsidRPr="003F0BA7">
        <w:rPr>
          <w:color w:val="0000FF"/>
        </w:rPr>
        <w:t xml:space="preserve"> </w:t>
      </w:r>
      <w:r w:rsidRPr="005B7B5C">
        <w:t>Ở hiệu điện thế 4 V thì điện trở của dây tốc bóng đèn lớn hơn điện trở của dây kim loại.</w:t>
      </w:r>
    </w:p>
    <w:p w14:paraId="30F3364A" w14:textId="320B0E5D" w:rsidR="009E743F" w:rsidRPr="00C96334" w:rsidRDefault="00CA6723" w:rsidP="009E743F">
      <w:pPr>
        <w:rPr>
          <w:b/>
          <w:color w:val="000000"/>
        </w:rPr>
      </w:pPr>
      <w:r w:rsidRPr="00923DDF">
        <w:rPr>
          <w:b/>
          <w:bCs/>
          <w:noProof/>
          <w:color w:val="0000FF"/>
        </w:rPr>
        <w:lastRenderedPageBreak/>
        <mc:AlternateContent>
          <mc:Choice Requires="wpg">
            <w:drawing>
              <wp:anchor distT="0" distB="0" distL="114300" distR="114300" simplePos="0" relativeHeight="251669504" behindDoc="0" locked="0" layoutInCell="1" allowOverlap="1" wp14:anchorId="64D80916" wp14:editId="3FF4F249">
                <wp:simplePos x="0" y="0"/>
                <wp:positionH relativeFrom="margin">
                  <wp:align>right</wp:align>
                </wp:positionH>
                <wp:positionV relativeFrom="paragraph">
                  <wp:posOffset>132080</wp:posOffset>
                </wp:positionV>
                <wp:extent cx="1431925" cy="1079500"/>
                <wp:effectExtent l="0" t="0" r="34925" b="6350"/>
                <wp:wrapSquare wrapText="bothSides"/>
                <wp:docPr id="325212485" name="Group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31925" cy="1079500"/>
                          <a:chOff x="-31750" y="0"/>
                          <a:chExt cx="1431925" cy="1079500"/>
                        </a:xfrm>
                      </wpg:grpSpPr>
                      <wpg:grpSp>
                        <wpg:cNvPr id="13837" name="Group 4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1400175" cy="1057275"/>
                            <a:chOff x="0" y="0"/>
                            <a:chExt cx="1399881" cy="1057275"/>
                          </a:xfrm>
                        </wpg:grpSpPr>
                        <wpg:grpSp>
                          <wpg:cNvPr id="13838" name="Group 1083"/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1399881" cy="1057275"/>
                              <a:chOff x="9502" y="0"/>
                              <a:chExt cx="1399881" cy="1057275"/>
                            </a:xfrm>
                          </wpg:grpSpPr>
                          <wpg:grpSp>
                            <wpg:cNvPr id="13839" name="Group 1084"/>
                            <wpg:cNvGrpSpPr>
                              <a:grpSpLocks/>
                            </wpg:cNvGrpSpPr>
                            <wpg:grpSpPr bwMode="auto">
                              <a:xfrm>
                                <a:off x="9502" y="0"/>
                                <a:ext cx="1399881" cy="1057275"/>
                                <a:chOff x="9502" y="0"/>
                                <a:chExt cx="1399881" cy="1057275"/>
                              </a:xfrm>
                            </wpg:grpSpPr>
                            <wpg:grpSp>
                              <wpg:cNvPr id="13840" name="Group 108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56833" y="0"/>
                                  <a:ext cx="1352550" cy="1057275"/>
                                  <a:chOff x="0" y="0"/>
                                  <a:chExt cx="1352550" cy="1057275"/>
                                </a:xfrm>
                              </wpg:grpSpPr>
                              <wps:wsp>
                                <wps:cNvPr id="13841" name="Text Box 130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266459" y="742950"/>
                                    <a:ext cx="424165" cy="31432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442DA076" w14:textId="77777777" w:rsidR="00180802" w:rsidRPr="00472657" w:rsidRDefault="00180802" w:rsidP="00180802">
                                      <w:pPr>
                                        <w:jc w:val="both"/>
                                        <w:rPr>
                                          <w:vertAlign w:val="subscript"/>
                                        </w:rPr>
                                      </w:pPr>
                                      <w:r>
                                        <w:t>Đ</w:t>
                                      </w:r>
                                      <w:r>
                                        <w:rPr>
                                          <w:vertAlign w:val="subscript"/>
                                        </w:rPr>
                                        <w:t>1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g:grpSp>
                                <wpg:cNvPr id="13842" name="Group 1087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0" y="0"/>
                                    <a:ext cx="1352550" cy="977402"/>
                                    <a:chOff x="0" y="0"/>
                                    <a:chExt cx="1352550" cy="977402"/>
                                  </a:xfrm>
                                </wpg:grpSpPr>
                                <wpg:grpSp>
                                  <wpg:cNvPr id="13843" name="Group 1088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0" y="228600"/>
                                      <a:ext cx="1352550" cy="748802"/>
                                      <a:chOff x="0" y="0"/>
                                      <a:chExt cx="1857375" cy="1028700"/>
                                    </a:xfrm>
                                  </wpg:grpSpPr>
                                  <wps:wsp>
                                    <wps:cNvPr id="13844" name="Straight Connector 1089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0" y="133350"/>
                                        <a:ext cx="885825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6350" algn="ctr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g:grpSp>
                                    <wpg:cNvPr id="13845" name="Group 1090"/>
                                    <wpg:cNvGrpSpPr>
                                      <a:grpSpLocks/>
                                    </wpg:cNvGrpSpPr>
                                    <wpg:grpSpPr bwMode="auto">
                                      <a:xfrm>
                                        <a:off x="0" y="0"/>
                                        <a:ext cx="1857375" cy="1028700"/>
                                        <a:chOff x="0" y="0"/>
                                        <a:chExt cx="1857375" cy="1028700"/>
                                      </a:xfrm>
                                    </wpg:grpSpPr>
                                    <wpg:grpSp>
                                      <wpg:cNvPr id="13846" name="Group 1091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890536" y="0"/>
                                          <a:ext cx="73777" cy="295275"/>
                                          <a:chOff x="4314" y="0"/>
                                          <a:chExt cx="67578" cy="285750"/>
                                        </a:xfrm>
                                      </wpg:grpSpPr>
                                      <wps:wsp>
                                        <wps:cNvPr id="13847" name="Straight Connector 1092"/>
                                        <wps:cNvCnPr>
                                          <a:cxnSpLocks noChangeShapeType="1"/>
                                        </wps:cNvCnPr>
                                        <wps:spPr bwMode="auto">
                                          <a:xfrm>
                                            <a:off x="4314" y="0"/>
                                            <a:ext cx="0" cy="28575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6350" algn="ctr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noFill/>
                                              </a14:hiddenFill>
                                            </a:ext>
                                          </a:extLst>
                                        </wps:spPr>
                                        <wps:bodyPr/>
                                      </wps:wsp>
                                      <wps:wsp>
                                        <wps:cNvPr id="13848" name="Straight Connector 1093"/>
                                        <wps:cNvCnPr>
                                          <a:cxnSpLocks noChangeShapeType="1"/>
                                        </wps:cNvCnPr>
                                        <wps:spPr bwMode="auto">
                                          <a:xfrm>
                                            <a:off x="71892" y="38100"/>
                                            <a:ext cx="0" cy="200025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6350" algn="ctr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noFill/>
                                              </a14:hiddenFill>
                                            </a:ext>
                                          </a:extLst>
                                        </wps:spPr>
                                        <wps:bodyPr/>
                                      </wps:wsp>
                                    </wpg:grpSp>
                                    <wps:wsp>
                                      <wps:cNvPr id="13849" name="Straight Connector 1094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>
                                          <a:off x="971550" y="133350"/>
                                          <a:ext cx="885825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350" algn="ctr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g:grpSp>
                                      <wpg:cNvPr id="13850" name="Group 1095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304800" y="676275"/>
                                          <a:ext cx="1200150" cy="352425"/>
                                          <a:chOff x="0" y="57150"/>
                                          <a:chExt cx="1200150" cy="352425"/>
                                        </a:xfrm>
                                      </wpg:grpSpPr>
                                      <wps:wsp>
                                        <wps:cNvPr id="13851" name="Straight Connector 1096"/>
                                        <wps:cNvCnPr>
                                          <a:cxnSpLocks noChangeShapeType="1"/>
                                        </wps:cNvCnPr>
                                        <wps:spPr bwMode="auto">
                                          <a:xfrm>
                                            <a:off x="0" y="57150"/>
                                            <a:ext cx="1200150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6350" algn="ctr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noFill/>
                                              </a14:hiddenFill>
                                            </a:ext>
                                          </a:extLst>
                                        </wps:spPr>
                                        <wps:bodyPr/>
                                      </wps:wsp>
                                      <wps:wsp>
                                        <wps:cNvPr id="13852" name="Straight Connector 1098"/>
                                        <wps:cNvCnPr>
                                          <a:cxnSpLocks noChangeShapeType="1"/>
                                        </wps:cNvCnPr>
                                        <wps:spPr bwMode="auto">
                                          <a:xfrm>
                                            <a:off x="0" y="409575"/>
                                            <a:ext cx="1200150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6350" algn="ctr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noFill/>
                                              </a14:hiddenFill>
                                            </a:ext>
                                          </a:extLst>
                                        </wps:spPr>
                                        <wps:bodyPr/>
                                      </wps:wsp>
                                      <wps:wsp>
                                        <wps:cNvPr id="13853" name="Straight Connector 1100"/>
                                        <wps:cNvCnPr>
                                          <a:cxnSpLocks noChangeShapeType="1"/>
                                        </wps:cNvCnPr>
                                        <wps:spPr bwMode="auto">
                                          <a:xfrm>
                                            <a:off x="0" y="57150"/>
                                            <a:ext cx="0" cy="34290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6350" algn="ctr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noFill/>
                                              </a14:hiddenFill>
                                            </a:ext>
                                          </a:extLst>
                                        </wps:spPr>
                                        <wps:bodyPr/>
                                      </wps:wsp>
                                      <wps:wsp>
                                        <wps:cNvPr id="13854" name="Straight Connector 1101"/>
                                        <wps:cNvCnPr>
                                          <a:cxnSpLocks noChangeShapeType="1"/>
                                        </wps:cNvCnPr>
                                        <wps:spPr bwMode="auto">
                                          <a:xfrm>
                                            <a:off x="1200150" y="57150"/>
                                            <a:ext cx="0" cy="34290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6350" algn="ctr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noFill/>
                                              </a14:hiddenFill>
                                            </a:ext>
                                          </a:extLst>
                                        </wps:spPr>
                                        <wps:bodyPr/>
                                      </wps:wsp>
                                    </wpg:grpSp>
                                    <wps:wsp>
                                      <wps:cNvPr id="13855" name="Straight Connector 1102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>
                                          <a:off x="0" y="133350"/>
                                          <a:ext cx="0" cy="714376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350" algn="ctr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s:wsp>
                                      <wps:cNvPr id="1472" name="Straight Connector 1103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>
                                          <a:off x="1857375" y="133350"/>
                                          <a:ext cx="0" cy="714374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350" algn="ctr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s:wsp>
                                      <wps:cNvPr id="1473" name="Straight Connector 1104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>
                                          <a:off x="807" y="847725"/>
                                          <a:ext cx="295275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350" algn="ctr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s:wsp>
                                      <wps:cNvPr id="1474" name="Straight Connector 1105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>
                                          <a:off x="1504949" y="854220"/>
                                          <a:ext cx="352426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350" algn="ctr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</wpg:grpSp>
                                </wpg:grpSp>
                                <wps:wsp>
                                  <wps:cNvPr id="1475" name="Text Box 152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66725" y="0"/>
                                      <a:ext cx="419100" cy="26606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2571B7FE" w14:textId="77777777" w:rsidR="00180802" w:rsidRPr="002B1A1A" w:rsidRDefault="00180802" w:rsidP="00180802">
                                        <w:pPr>
                                          <w:jc w:val="center"/>
                                        </w:pPr>
                                        <w:r w:rsidRPr="002B1A1A">
                                          <w:t>E,</w:t>
                                        </w:r>
                                        <w:r>
                                          <w:t xml:space="preserve"> </w:t>
                                        </w:r>
                                        <w:r w:rsidRPr="002B1A1A">
                                          <w:t>r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 upright="1">
                                    <a:noAutofit/>
                                  </wps:bodyPr>
                                </wps:wsp>
                                <wps:wsp>
                                  <wps:cNvPr id="1476" name="Text Box 130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702172" y="656836"/>
                                      <a:ext cx="348530" cy="3143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16AC5F0C" w14:textId="77777777" w:rsidR="00180802" w:rsidRPr="002B1A1A" w:rsidRDefault="00180802" w:rsidP="00180802">
                                        <w:pPr>
                                          <w:jc w:val="both"/>
                                        </w:pPr>
                                        <w:r>
                                          <w:t>Đ</w:t>
                                        </w:r>
                                        <w:r>
                                          <w:rPr>
                                            <w:vertAlign w:val="subscript"/>
                                          </w:rPr>
                                          <w:t>2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1477" name="Text Box 133"/>
                              <wps:cNvSpPr txBox="1">
                                <a:spLocks noChangeArrowheads="1"/>
                              </wps:cNvSpPr>
                              <wps:spPr bwMode="auto">
                                <a:xfrm rot="-5400000">
                                  <a:off x="-33807" y="537334"/>
                                  <a:ext cx="172357" cy="85739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DC705AE" w14:textId="77777777" w:rsidR="00180802" w:rsidRPr="002B1A1A" w:rsidRDefault="00180802" w:rsidP="00180802">
                                    <w:r>
                                      <w:t>c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1478" name="Text Box 14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7150" y="457200"/>
                                <a:ext cx="371475" cy="2601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731D881" w14:textId="77777777" w:rsidR="00180802" w:rsidRPr="002B1A1A" w:rsidRDefault="00180802" w:rsidP="00180802">
                                  <w:pPr>
                                    <w:jc w:val="both"/>
                                  </w:pPr>
                                  <w:r w:rsidRPr="002B1A1A">
                                    <w:t>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479" name="Group 1123"/>
                          <wpg:cNvGrpSpPr>
                            <a:grpSpLocks/>
                          </wpg:cNvGrpSpPr>
                          <wpg:grpSpPr bwMode="auto">
                            <a:xfrm>
                              <a:off x="361950" y="638175"/>
                              <a:ext cx="171450" cy="171450"/>
                              <a:chOff x="0" y="0"/>
                              <a:chExt cx="238125" cy="238125"/>
                            </a:xfrm>
                          </wpg:grpSpPr>
                          <wps:wsp>
                            <wps:cNvPr id="1480" name="Oval 11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8125" cy="23812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481" name="Straight Connector 1125"/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28575" y="28575"/>
                                <a:ext cx="1809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82" name="Straight Connector 1126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47625" y="19050"/>
                                <a:ext cx="142875" cy="200025"/>
                              </a:xfrm>
                              <a:prstGeom prst="line">
                                <a:avLst/>
                              </a:prstGeom>
                              <a:noFill/>
                              <a:ln w="6350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483" name="Group 1127"/>
                          <wpg:cNvGrpSpPr>
                            <a:grpSpLocks/>
                          </wpg:cNvGrpSpPr>
                          <wpg:grpSpPr bwMode="auto">
                            <a:xfrm>
                              <a:off x="800100" y="885825"/>
                              <a:ext cx="171450" cy="171450"/>
                              <a:chOff x="0" y="0"/>
                              <a:chExt cx="238125" cy="238125"/>
                            </a:xfrm>
                          </wpg:grpSpPr>
                          <wps:wsp>
                            <wps:cNvPr id="1484" name="Oval 112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8125" cy="23812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485" name="Straight Connector 1129"/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28575" y="28575"/>
                                <a:ext cx="1809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86" name="Straight Connector 1130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47625" y="19050"/>
                                <a:ext cx="142875" cy="200025"/>
                              </a:xfrm>
                              <a:prstGeom prst="line">
                                <a:avLst/>
                              </a:prstGeom>
                              <a:noFill/>
                              <a:ln w="6350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142703357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-31750" y="850900"/>
                            <a:ext cx="38100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E159EAC" w14:textId="634E29E7" w:rsidR="00180802" w:rsidRPr="009C7632" w:rsidRDefault="00180802" w:rsidP="00180802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  <w:r w:rsidRPr="009C7632">
                                <w:rPr>
                                  <w:sz w:val="20"/>
                                  <w:szCs w:val="20"/>
                                </w:rPr>
                                <w:t>H</w:t>
                              </w:r>
                              <w:r>
                                <w:rPr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4D80916" id="Group 5" o:spid="_x0000_s1060" style="position:absolute;margin-left:61.55pt;margin-top:10.4pt;width:112.75pt;height:85pt;z-index:251669504;mso-position-horizontal:right;mso-position-horizontal-relative:margin;mso-width-relative:margin;mso-height-relative:margin" coordorigin="-317" coordsize="14319,107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">
                <v:group id="_x0000_s1061" style="position:absolute;width:14001;height:10572" coordsize="13998,105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">
                  <v:group id="Group 1083" o:spid="_x0000_s1062" style="position:absolute;width:13998;height:10572" coordorigin="95" coordsize="13998,105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">
                    <v:group id="Group 1084" o:spid="_x0000_s1063" style="position:absolute;left:95;width:13998;height:10572" coordorigin="95" coordsize="13998,105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">
                      <v:group id="Group 1085" o:spid="_x0000_s1064" style="position:absolute;left:568;width:13525;height:10572" coordsize="13525,105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">
                        <v:shape id="Text Box 130" o:spid="_x0000_s1065" type="#_x0000_t202" style="position:absolute;left:2664;top:7429;width:4242;height:31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" filled="f" stroked="f">
                          <v:textbox>
                            <w:txbxContent>
                              <w:p w14:paraId="442DA076" w14:textId="77777777" w:rsidR="00180802" w:rsidRPr="00472657" w:rsidRDefault="00180802" w:rsidP="00180802">
                                <w:pPr>
                                  <w:jc w:val="both"/>
                                  <w:rPr>
                                    <w:vertAlign w:val="subscript"/>
                                  </w:rPr>
                                </w:pPr>
                                <w:r>
                                  <w:t>Đ</w:t>
                                </w:r>
                                <w:r>
                                  <w:rPr>
                                    <w:vertAlign w:val="subscript"/>
                                  </w:rPr>
                                  <w:t>1</w:t>
                                </w:r>
                              </w:p>
                            </w:txbxContent>
                          </v:textbox>
                        </v:shape>
                        <v:group id="Group 1087" o:spid="_x0000_s1066" style="position:absolute;width:13525;height:9774" coordsize="13525,9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">
                          <v:group id="Group 1088" o:spid="_x0000_s1067" style="position:absolute;top:2286;width:13525;height:7488" coordsize="18573,102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">
                            <v:line id="Straight Connector 1089" o:spid="_x0000_s1068" style="position:absolute;visibility:visible;mso-wrap-style:square" from="0,1333" to="8858,13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" strokeweight=".5pt">
                              <v:stroke joinstyle="miter"/>
                            </v:line>
                            <v:group id="Group 1090" o:spid="_x0000_s1069" style="position:absolute;width:18573;height:10287" coordsize="18573,102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">
                              <v:group id="Group 1091" o:spid="_x0000_s1070" style="position:absolute;left:8905;width:738;height:2952" coordorigin="4314" coordsize="67578,2857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">
                                <v:line id="Straight Connector 1092" o:spid="_x0000_s1071" style="position:absolute;visibility:visible;mso-wrap-style:square" from="4314,0" to="4314,2857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" strokeweight=".5pt">
                                  <v:stroke joinstyle="miter"/>
                                </v:line>
                                <v:line id="Straight Connector 1093" o:spid="_x0000_s1072" style="position:absolute;visibility:visible;mso-wrap-style:square" from="71892,38100" to="71892,2381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" strokeweight=".5pt">
                                  <v:stroke joinstyle="miter"/>
                                </v:line>
                              </v:group>
                              <v:line id="Straight Connector 1094" o:spid="_x0000_s1073" style="position:absolute;visibility:visible;mso-wrap-style:square" from="9715,1333" to="18573,13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" strokeweight=".5pt">
                                <v:stroke joinstyle="miter"/>
                              </v:line>
                              <v:group id="Group 1095" o:spid="_x0000_s1074" style="position:absolute;left:3048;top:6762;width:12001;height:3525" coordorigin=",571" coordsize="12001,35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">
                                <v:line id="Straight Connector 1096" o:spid="_x0000_s1075" style="position:absolute;visibility:visible;mso-wrap-style:square" from="0,571" to="12001,5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" strokeweight=".5pt">
                                  <v:stroke joinstyle="miter"/>
                                </v:line>
                                <v:line id="Straight Connector 1098" o:spid="_x0000_s1076" style="position:absolute;visibility:visible;mso-wrap-style:square" from="0,4095" to="12001,40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" strokeweight=".5pt">
                                  <v:stroke joinstyle="miter"/>
                                </v:line>
                                <v:line id="Straight Connector 1100" o:spid="_x0000_s1077" style="position:absolute;visibility:visible;mso-wrap-style:square" from="0,571" to="0,4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" strokeweight=".5pt">
                                  <v:stroke joinstyle="miter"/>
                                </v:line>
                                <v:line id="Straight Connector 1101" o:spid="_x0000_s1078" style="position:absolute;visibility:visible;mso-wrap-style:square" from="12001,571" to="12001,4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" strokeweight=".5pt">
                                  <v:stroke joinstyle="miter"/>
                                </v:line>
                              </v:group>
                              <v:line id="Straight Connector 1102" o:spid="_x0000_s1079" style="position:absolute;visibility:visible;mso-wrap-style:square" from="0,1333" to="0,84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" strokeweight=".5pt">
                                <v:stroke joinstyle="miter"/>
                              </v:line>
                              <v:line id="Straight Connector 1103" o:spid="_x0000_s1080" style="position:absolute;visibility:visible;mso-wrap-style:square" from="18573,1333" to="18573,84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" strokeweight=".5pt">
                                <v:stroke joinstyle="miter"/>
                              </v:line>
                              <v:line id="Straight Connector 1104" o:spid="_x0000_s1081" style="position:absolute;visibility:visible;mso-wrap-style:square" from="8,8477" to="2960,84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" strokeweight=".5pt">
                                <v:stroke joinstyle="miter"/>
                              </v:line>
                              <v:line id="Straight Connector 1105" o:spid="_x0000_s1082" style="position:absolute;visibility:visible;mso-wrap-style:square" from="15049,8542" to="18573,85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" strokeweight=".5pt">
                                <v:stroke joinstyle="miter"/>
                              </v:line>
                            </v:group>
                          </v:group>
                          <v:shape id="Text Box 152" o:spid="_x0000_s1083" type="#_x0000_t202" style="position:absolute;left:4667;width:4191;height:26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" filled="f" stroked="f">
                            <v:textbox>
                              <w:txbxContent>
                                <w:p w14:paraId="2571B7FE" w14:textId="77777777" w:rsidR="00180802" w:rsidRPr="002B1A1A" w:rsidRDefault="00180802" w:rsidP="00180802">
                                  <w:pPr>
                                    <w:jc w:val="center"/>
                                  </w:pPr>
                                  <w:r w:rsidRPr="002B1A1A">
                                    <w:t>E,</w:t>
                                  </w:r>
                                  <w:r>
                                    <w:t xml:space="preserve"> </w:t>
                                  </w:r>
                                  <w:r w:rsidRPr="002B1A1A">
                                    <w:t>r</w:t>
                                  </w:r>
                                </w:p>
                              </w:txbxContent>
                            </v:textbox>
                          </v:shape>
                          <v:shape id="Text Box 130" o:spid="_x0000_s1084" type="#_x0000_t202" style="position:absolute;left:7021;top:6568;width:3486;height:31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" filled="f" stroked="f">
                            <v:textbox>
                              <w:txbxContent>
                                <w:p w14:paraId="16AC5F0C" w14:textId="77777777" w:rsidR="00180802" w:rsidRPr="002B1A1A" w:rsidRDefault="00180802" w:rsidP="00180802">
                                  <w:pPr>
                                    <w:jc w:val="both"/>
                                  </w:pPr>
                                  <w:r>
                                    <w:t>Đ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2</w:t>
                                  </w:r>
                                </w:p>
                              </w:txbxContent>
                            </v:textbox>
                          </v:shape>
                        </v:group>
                      </v:group>
                      <v:shape id="Text Box 133" o:spid="_x0000_s1085" type="#_x0000_t202" style="position:absolute;left:-338;top:5373;width:1723;height:857;rotation:-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">
                        <v:textbox>
                          <w:txbxContent>
                            <w:p w14:paraId="6DC705AE" w14:textId="77777777" w:rsidR="00180802" w:rsidRPr="002B1A1A" w:rsidRDefault="00180802" w:rsidP="00180802">
                              <w:r>
                                <w:t>c</w:t>
                              </w:r>
                            </w:p>
                          </w:txbxContent>
                        </v:textbox>
                      </v:shape>
                    </v:group>
                    <v:shape id="Text Box 142" o:spid="_x0000_s1086" type="#_x0000_t202" style="position:absolute;left:571;top:4572;width:3715;height:26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" filled="f" stroked="f">
                      <v:textbox>
                        <w:txbxContent>
                          <w:p w14:paraId="0731D881" w14:textId="77777777" w:rsidR="00180802" w:rsidRPr="002B1A1A" w:rsidRDefault="00180802" w:rsidP="00180802">
                            <w:pPr>
                              <w:jc w:val="both"/>
                            </w:pPr>
                            <w:r w:rsidRPr="002B1A1A">
                              <w:t>R</w:t>
                            </w:r>
                          </w:p>
                        </w:txbxContent>
                      </v:textbox>
                    </v:shape>
                  </v:group>
                  <v:group id="Group 1123" o:spid="_x0000_s1087" style="position:absolute;left:3619;top:6381;width:1715;height:1715" coordsize="238125,2381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">
                    <v:oval id="Oval 1124" o:spid="_x0000_s1088" style="position:absolute;width:238125;height:2381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">
                      <v:stroke joinstyle="miter"/>
                    </v:oval>
                    <v:line id="Straight Connector 1125" o:spid="_x0000_s1089" style="position:absolute;flip:x y;visibility:visible;mso-wrap-style:square" from="28575,28575" to="209550,2095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" strokeweight=".5pt">
                      <v:stroke joinstyle="miter"/>
                    </v:line>
                    <v:line id="Straight Connector 1126" o:spid="_x0000_s1090" style="position:absolute;flip:y;visibility:visible;mso-wrap-style:square" from="47625,19050" to="190500,2190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" strokeweight=".5pt">
                      <v:stroke joinstyle="miter"/>
                    </v:line>
                  </v:group>
                  <v:group id="Group 1127" o:spid="_x0000_s1091" style="position:absolute;left:8001;top:8858;width:1714;height:1714" coordsize="238125,2381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">
                    <v:oval id="Oval 1128" o:spid="_x0000_s1092" style="position:absolute;width:238125;height:2381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">
                      <v:stroke joinstyle="miter"/>
                    </v:oval>
                    <v:line id="Straight Connector 1129" o:spid="_x0000_s1093" style="position:absolute;flip:x y;visibility:visible;mso-wrap-style:square" from="28575,28575" to="209550,2095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" strokeweight=".5pt">
                      <v:stroke joinstyle="miter"/>
                    </v:line>
                    <v:line id="Straight Connector 1130" o:spid="_x0000_s1094" style="position:absolute;flip:y;visibility:visible;mso-wrap-style:square" from="47625,19050" to="190500,2190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" strokeweight=".5pt">
                      <v:stroke joinstyle="miter"/>
                    </v:line>
                  </v:group>
                </v:group>
                <v:shape id="Text Box 2" o:spid="_x0000_s1095" type="#_x0000_t202" style="position:absolute;left:-317;top:8509;width:3809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" filled="f" stroked="f">
                  <v:textbox>
                    <w:txbxContent>
                      <w:p w14:paraId="3E159EAC" w14:textId="634E29E7" w:rsidR="00180802" w:rsidRPr="009C7632" w:rsidRDefault="00180802" w:rsidP="00180802">
                        <w:pPr>
                          <w:rPr>
                            <w:sz w:val="20"/>
                            <w:szCs w:val="20"/>
                          </w:rPr>
                        </w:pPr>
                        <w:r w:rsidRPr="009C7632">
                          <w:rPr>
                            <w:sz w:val="20"/>
                            <w:szCs w:val="20"/>
                          </w:rPr>
                          <w:t>H</w:t>
                        </w:r>
                        <w:r>
                          <w:rPr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shape>
                <w10:wrap type="square" anchorx="margin"/>
              </v:group>
            </w:pict>
          </mc:Fallback>
        </mc:AlternateContent>
      </w:r>
      <w:r w:rsidR="00860A91" w:rsidRPr="00923DDF">
        <w:rPr>
          <w:b/>
          <w:bCs/>
          <w:color w:val="0000FF"/>
          <w:shd w:val="clear" w:color="auto" w:fill="FFFFFF"/>
        </w:rPr>
        <w:t xml:space="preserve">Câu </w:t>
      </w:r>
      <w:r w:rsidR="00D00507" w:rsidRPr="00923DDF">
        <w:rPr>
          <w:b/>
          <w:bCs/>
          <w:color w:val="0000FF"/>
          <w:shd w:val="clear" w:color="auto" w:fill="FFFFFF"/>
        </w:rPr>
        <w:t>4</w:t>
      </w:r>
      <w:r w:rsidR="00860A91" w:rsidRPr="00923DDF">
        <w:rPr>
          <w:b/>
          <w:bCs/>
          <w:color w:val="0000FF"/>
          <w:shd w:val="clear" w:color="auto" w:fill="FFFFFF"/>
        </w:rPr>
        <w:t>:</w:t>
      </w:r>
      <w:r w:rsidR="009E743F" w:rsidRPr="00923DDF">
        <w:rPr>
          <w:color w:val="0000FF"/>
        </w:rPr>
        <w:t xml:space="preserve"> </w:t>
      </w:r>
      <w:r w:rsidR="009E743F" w:rsidRPr="0064578B">
        <w:rPr>
          <w:color w:val="000000"/>
        </w:rPr>
        <w:t>Cho mạch điện như hình vẽ</w:t>
      </w:r>
      <w:r w:rsidR="00FD2047">
        <w:rPr>
          <w:color w:val="000000"/>
        </w:rPr>
        <w:t xml:space="preserve"> H3</w:t>
      </w:r>
      <w:r w:rsidR="009E743F" w:rsidRPr="0064578B">
        <w:rPr>
          <w:color w:val="000000"/>
        </w:rPr>
        <w:t>.</w:t>
      </w:r>
      <w:r w:rsidR="009E743F">
        <w:rPr>
          <w:color w:val="000000"/>
        </w:rPr>
        <w:t xml:space="preserve"> Biết </w:t>
      </w:r>
      <w:r w:rsidR="009E743F" w:rsidRPr="0064578B">
        <w:rPr>
          <w:color w:val="000000"/>
        </w:rPr>
        <w:t>E = 24</w:t>
      </w:r>
      <w:r w:rsidR="009E743F">
        <w:rPr>
          <w:color w:val="000000"/>
        </w:rPr>
        <w:t xml:space="preserve"> </w:t>
      </w:r>
      <w:r w:rsidR="009E743F" w:rsidRPr="0064578B">
        <w:rPr>
          <w:color w:val="000000"/>
        </w:rPr>
        <w:t>V; r = 1</w:t>
      </w:r>
      <w:r w:rsidR="009E743F">
        <w:rPr>
          <w:color w:val="000000"/>
        </w:rPr>
        <w:t xml:space="preserve"> </w:t>
      </w:r>
      <w:r w:rsidR="009E743F" w:rsidRPr="0064578B">
        <w:rPr>
          <w:color w:val="000000"/>
        </w:rPr>
        <w:t>Ω; R = 3</w:t>
      </w:r>
      <w:r w:rsidR="009E743F">
        <w:rPr>
          <w:color w:val="000000"/>
        </w:rPr>
        <w:t xml:space="preserve"> Ω</w:t>
      </w:r>
      <w:r w:rsidR="009E743F" w:rsidRPr="0064578B">
        <w:rPr>
          <w:color w:val="000000"/>
        </w:rPr>
        <w:t>;</w:t>
      </w:r>
      <w:r w:rsidR="009E743F">
        <w:rPr>
          <w:color w:val="000000"/>
        </w:rPr>
        <w:t xml:space="preserve"> bóng đèn</w:t>
      </w:r>
      <w:r w:rsidR="009E743F" w:rsidRPr="0064578B">
        <w:rPr>
          <w:color w:val="000000"/>
        </w:rPr>
        <w:t xml:space="preserve"> Đ</w:t>
      </w:r>
      <w:r w:rsidR="009E743F" w:rsidRPr="00E83761">
        <w:rPr>
          <w:color w:val="000000"/>
          <w:vertAlign w:val="subscript"/>
        </w:rPr>
        <w:t>1</w:t>
      </w:r>
      <w:r w:rsidR="009E743F">
        <w:rPr>
          <w:color w:val="000000"/>
        </w:rPr>
        <w:t xml:space="preserve"> loại (</w:t>
      </w:r>
      <w:r w:rsidR="009E743F" w:rsidRPr="0064578B">
        <w:rPr>
          <w:color w:val="000000"/>
        </w:rPr>
        <w:t>12</w:t>
      </w:r>
      <w:r w:rsidR="009E743F">
        <w:rPr>
          <w:color w:val="000000"/>
        </w:rPr>
        <w:t xml:space="preserve"> </w:t>
      </w:r>
      <w:r w:rsidR="009E743F" w:rsidRPr="0064578B">
        <w:rPr>
          <w:color w:val="000000"/>
        </w:rPr>
        <w:t>V</w:t>
      </w:r>
      <w:r w:rsidR="009E743F">
        <w:rPr>
          <w:color w:val="000000"/>
        </w:rPr>
        <w:t xml:space="preserve"> </w:t>
      </w:r>
      <w:r w:rsidR="009E743F" w:rsidRPr="0064578B">
        <w:rPr>
          <w:color w:val="000000"/>
        </w:rPr>
        <w:t>-</w:t>
      </w:r>
      <w:r w:rsidR="009E743F">
        <w:rPr>
          <w:color w:val="000000"/>
        </w:rPr>
        <w:t xml:space="preserve"> </w:t>
      </w:r>
      <w:r w:rsidR="009E743F" w:rsidRPr="0064578B">
        <w:rPr>
          <w:color w:val="000000"/>
        </w:rPr>
        <w:t>6</w:t>
      </w:r>
      <w:r w:rsidR="009E743F">
        <w:rPr>
          <w:color w:val="000000"/>
        </w:rPr>
        <w:t xml:space="preserve"> </w:t>
      </w:r>
      <w:r w:rsidR="009E743F" w:rsidRPr="0064578B">
        <w:rPr>
          <w:color w:val="000000"/>
        </w:rPr>
        <w:t>W</w:t>
      </w:r>
      <w:r w:rsidR="009E743F">
        <w:rPr>
          <w:color w:val="000000"/>
        </w:rPr>
        <w:t>)</w:t>
      </w:r>
      <w:r w:rsidR="009E743F" w:rsidRPr="0064578B">
        <w:rPr>
          <w:color w:val="000000"/>
        </w:rPr>
        <w:t xml:space="preserve">; </w:t>
      </w:r>
      <w:r w:rsidR="009E743F">
        <w:rPr>
          <w:color w:val="000000"/>
        </w:rPr>
        <w:t>bóng đèn</w:t>
      </w:r>
      <w:r w:rsidR="009E743F" w:rsidRPr="0064578B">
        <w:rPr>
          <w:color w:val="000000"/>
        </w:rPr>
        <w:t xml:space="preserve"> Đ</w:t>
      </w:r>
      <w:r w:rsidR="009E743F">
        <w:rPr>
          <w:color w:val="000000"/>
          <w:vertAlign w:val="subscript"/>
        </w:rPr>
        <w:t>2</w:t>
      </w:r>
      <w:r w:rsidR="009E743F">
        <w:rPr>
          <w:color w:val="000000"/>
        </w:rPr>
        <w:t xml:space="preserve"> loại (</w:t>
      </w:r>
      <w:r w:rsidR="009E743F" w:rsidRPr="0064578B">
        <w:rPr>
          <w:color w:val="000000"/>
        </w:rPr>
        <w:t>12</w:t>
      </w:r>
      <w:r w:rsidR="009E743F">
        <w:rPr>
          <w:color w:val="000000"/>
        </w:rPr>
        <w:t xml:space="preserve"> </w:t>
      </w:r>
      <w:r w:rsidR="009E743F" w:rsidRPr="0064578B">
        <w:rPr>
          <w:color w:val="000000"/>
        </w:rPr>
        <w:t>V</w:t>
      </w:r>
      <w:r w:rsidR="009E743F">
        <w:rPr>
          <w:color w:val="000000"/>
        </w:rPr>
        <w:t xml:space="preserve"> – </w:t>
      </w:r>
      <w:r w:rsidR="009E743F" w:rsidRPr="0064578B">
        <w:rPr>
          <w:color w:val="000000"/>
        </w:rPr>
        <w:t>12</w:t>
      </w:r>
      <w:r w:rsidR="009E743F">
        <w:rPr>
          <w:color w:val="000000"/>
        </w:rPr>
        <w:t xml:space="preserve"> </w:t>
      </w:r>
      <w:r w:rsidR="009E743F" w:rsidRPr="0064578B">
        <w:rPr>
          <w:color w:val="000000"/>
        </w:rPr>
        <w:t>W</w:t>
      </w:r>
      <w:r w:rsidR="009E743F">
        <w:rPr>
          <w:color w:val="000000"/>
        </w:rPr>
        <w:t xml:space="preserve">) </w:t>
      </w:r>
    </w:p>
    <w:p w14:paraId="77C1B4BD" w14:textId="3A6135C6" w:rsidR="00860A91" w:rsidRDefault="00180802" w:rsidP="00ED766C">
      <w:pPr>
        <w:jc w:val="both"/>
        <w:rPr>
          <w:color w:val="000000"/>
        </w:rPr>
      </w:pPr>
      <w:r w:rsidRPr="003F0BA7">
        <w:rPr>
          <w:b/>
          <w:bCs/>
          <w:color w:val="0000FF"/>
        </w:rPr>
        <w:t>a)</w:t>
      </w:r>
      <w:r>
        <w:t xml:space="preserve"> Mạch ngoài được mắc theo kiểu </w:t>
      </w:r>
      <w:r w:rsidR="00BD0974">
        <w:rPr>
          <w:color w:val="000000"/>
        </w:rPr>
        <w:t>R</w:t>
      </w:r>
      <w:r w:rsidR="00BD0974">
        <w:rPr>
          <w:color w:val="000000"/>
          <w:vertAlign w:val="subscript"/>
        </w:rPr>
        <w:t xml:space="preserve"> </w:t>
      </w:r>
      <w:r w:rsidR="00BD0974">
        <w:rPr>
          <w:color w:val="000000"/>
        </w:rPr>
        <w:t>nt (</w:t>
      </w:r>
      <w:r w:rsidR="00BD0974" w:rsidRPr="00BD0974">
        <w:rPr>
          <w:color w:val="000000"/>
        </w:rPr>
        <w:t>Đ</w:t>
      </w:r>
      <w:r w:rsidR="00BD0974" w:rsidRPr="00E13855">
        <w:rPr>
          <w:color w:val="000000"/>
          <w:vertAlign w:val="subscript"/>
        </w:rPr>
        <w:t>1</w:t>
      </w:r>
      <w:r w:rsidR="00BD0974" w:rsidRPr="00BD0974">
        <w:rPr>
          <w:color w:val="000000"/>
        </w:rPr>
        <w:t xml:space="preserve"> </w:t>
      </w:r>
      <w:r w:rsidR="00BD0974">
        <w:rPr>
          <w:color w:val="000000"/>
        </w:rPr>
        <w:t xml:space="preserve">// </w:t>
      </w:r>
      <w:r w:rsidR="00BD0974" w:rsidRPr="00BD0974">
        <w:rPr>
          <w:color w:val="000000"/>
        </w:rPr>
        <w:t>Đ</w:t>
      </w:r>
      <w:r w:rsidR="00BD0974" w:rsidRPr="00E13855">
        <w:rPr>
          <w:color w:val="000000"/>
          <w:vertAlign w:val="subscript"/>
        </w:rPr>
        <w:t>2</w:t>
      </w:r>
      <w:r w:rsidR="00BD0974">
        <w:rPr>
          <w:color w:val="000000"/>
        </w:rPr>
        <w:t>)</w:t>
      </w:r>
      <w:r w:rsidR="000C438D">
        <w:rPr>
          <w:color w:val="000000"/>
        </w:rPr>
        <w:t>.</w:t>
      </w:r>
    </w:p>
    <w:p w14:paraId="470FB425" w14:textId="77ABCF7F" w:rsidR="005656B1" w:rsidRDefault="00E13855">
      <w:r w:rsidRPr="003F0BA7">
        <w:rPr>
          <w:b/>
          <w:bCs/>
          <w:color w:val="0000FF"/>
        </w:rPr>
        <w:t>b)</w:t>
      </w:r>
      <w:r w:rsidRPr="003F0BA7">
        <w:rPr>
          <w:color w:val="0000FF"/>
        </w:rPr>
        <w:t xml:space="preserve"> </w:t>
      </w:r>
      <w:r>
        <w:t xml:space="preserve">Điện trở của bóng đèn </w:t>
      </w:r>
      <w:r w:rsidRPr="0064578B">
        <w:rPr>
          <w:color w:val="000000"/>
        </w:rPr>
        <w:t>Đ</w:t>
      </w:r>
      <w:r w:rsidRPr="00E83761">
        <w:rPr>
          <w:color w:val="000000"/>
          <w:vertAlign w:val="subscript"/>
        </w:rPr>
        <w:t>1</w:t>
      </w:r>
      <w:r>
        <w:rPr>
          <w:color w:val="000000"/>
          <w:vertAlign w:val="subscript"/>
        </w:rPr>
        <w:t xml:space="preserve"> </w:t>
      </w:r>
      <w:r>
        <w:rPr>
          <w:color w:val="000000"/>
        </w:rPr>
        <w:t xml:space="preserve">và </w:t>
      </w:r>
      <w:r w:rsidRPr="00BD0974">
        <w:rPr>
          <w:color w:val="000000"/>
        </w:rPr>
        <w:t>Đ</w:t>
      </w:r>
      <w:r w:rsidRPr="00E13855">
        <w:rPr>
          <w:color w:val="000000"/>
          <w:vertAlign w:val="subscript"/>
        </w:rPr>
        <w:t>2</w:t>
      </w:r>
      <w:r>
        <w:rPr>
          <w:color w:val="000000"/>
        </w:rPr>
        <w:t xml:space="preserve"> </w:t>
      </w:r>
      <w:r>
        <w:t xml:space="preserve">lần lượt là </w:t>
      </w:r>
      <w:r w:rsidR="00303DD1" w:rsidRPr="00724ABD">
        <w:rPr>
          <w:position w:val="-4"/>
        </w:rPr>
        <w:object w:dxaOrig="639" w:dyaOrig="279" w14:anchorId="67603E97">
          <v:shape id="_x0000_i1044" type="#_x0000_t75" style="width:32.25pt;height:13.95pt" o:ole="">
            <v:imagedata r:id="rId53" o:title=""/>
          </v:shape>
          <o:OLEObject Type="Embed" ProgID="Equation.DSMT4" ShapeID="_x0000_i1044" DrawAspect="Content" ObjectID="_1771610635" r:id="rId54"/>
        </w:object>
      </w:r>
      <w:r w:rsidR="00303DD1">
        <w:t xml:space="preserve"> và </w:t>
      </w:r>
      <w:r w:rsidR="005357A6" w:rsidRPr="005357A6">
        <w:rPr>
          <w:position w:val="-4"/>
        </w:rPr>
        <w:object w:dxaOrig="600" w:dyaOrig="279" w14:anchorId="4E234A85">
          <v:shape id="_x0000_i1045" type="#_x0000_t75" style="width:30.1pt;height:13.95pt" o:ole="">
            <v:imagedata r:id="rId55" o:title=""/>
          </v:shape>
          <o:OLEObject Type="Embed" ProgID="Equation.DSMT4" ShapeID="_x0000_i1045" DrawAspect="Content" ObjectID="_1771610636" r:id="rId56"/>
        </w:object>
      </w:r>
      <w:r w:rsidR="009F3FAA">
        <w:t>.</w:t>
      </w:r>
    </w:p>
    <w:p w14:paraId="14B35360" w14:textId="076C132B" w:rsidR="006B5BBB" w:rsidRDefault="005656B1">
      <w:r w:rsidRPr="003F0BA7">
        <w:rPr>
          <w:b/>
          <w:bCs/>
          <w:color w:val="0000FF"/>
        </w:rPr>
        <w:t>c)</w:t>
      </w:r>
      <w:r w:rsidRPr="005656B1">
        <w:rPr>
          <w:b/>
          <w:bCs/>
        </w:rPr>
        <w:t xml:space="preserve"> </w:t>
      </w:r>
      <w:r w:rsidR="006726B9" w:rsidRPr="00395674">
        <w:t>Cường độ dòng điện chạy trong mạch ngoài là</w:t>
      </w:r>
      <w:r w:rsidR="000D1FB4" w:rsidRPr="00395674">
        <w:t xml:space="preserve"> </w:t>
      </w:r>
      <w:r w:rsidR="009F3FAA">
        <w:t>0,38</w:t>
      </w:r>
      <w:r w:rsidR="00395674">
        <w:t xml:space="preserve"> </w:t>
      </w:r>
      <w:r w:rsidR="000D1FB4" w:rsidRPr="00395674">
        <w:t>A</w:t>
      </w:r>
      <w:r w:rsidR="009F3FAA">
        <w:t xml:space="preserve">. </w:t>
      </w:r>
    </w:p>
    <w:p w14:paraId="7D7B1CE4" w14:textId="77777777" w:rsidR="00987F79" w:rsidRDefault="006B5BBB" w:rsidP="00987F79">
      <w:pPr>
        <w:rPr>
          <w:b/>
          <w:bCs/>
        </w:rPr>
      </w:pPr>
      <w:r w:rsidRPr="003F0BA7">
        <w:rPr>
          <w:b/>
          <w:bCs/>
          <w:color w:val="0000FF"/>
        </w:rPr>
        <w:t xml:space="preserve">d) </w:t>
      </w:r>
      <w:r w:rsidRPr="00211C9E">
        <w:t xml:space="preserve">Đèn </w:t>
      </w:r>
      <w:r w:rsidRPr="0064578B">
        <w:rPr>
          <w:color w:val="000000"/>
        </w:rPr>
        <w:t>Đ</w:t>
      </w:r>
      <w:r w:rsidRPr="00E83761">
        <w:rPr>
          <w:color w:val="000000"/>
          <w:vertAlign w:val="subscript"/>
        </w:rPr>
        <w:t>1</w:t>
      </w:r>
      <w:r>
        <w:rPr>
          <w:color w:val="000000"/>
          <w:vertAlign w:val="subscript"/>
        </w:rPr>
        <w:t xml:space="preserve"> </w:t>
      </w:r>
      <w:r>
        <w:rPr>
          <w:color w:val="000000"/>
        </w:rPr>
        <w:t xml:space="preserve">và </w:t>
      </w:r>
      <w:r w:rsidRPr="00BD0974">
        <w:rPr>
          <w:color w:val="000000"/>
        </w:rPr>
        <w:t>Đ</w:t>
      </w:r>
      <w:r w:rsidRPr="00E13855">
        <w:rPr>
          <w:color w:val="000000"/>
          <w:vertAlign w:val="subscript"/>
        </w:rPr>
        <w:t>2</w:t>
      </w:r>
      <w:r>
        <w:rPr>
          <w:color w:val="000000"/>
        </w:rPr>
        <w:t xml:space="preserve"> sáng bình thường. </w:t>
      </w:r>
    </w:p>
    <w:p w14:paraId="4FC32113" w14:textId="5754EA28" w:rsidR="00436581" w:rsidRPr="00987F79" w:rsidRDefault="00436581" w:rsidP="00987F79">
      <w:pPr>
        <w:rPr>
          <w:b/>
          <w:bCs/>
        </w:rPr>
      </w:pPr>
      <w:r>
        <w:rPr>
          <w:b/>
        </w:rPr>
        <w:t xml:space="preserve">PHẦN III. Câu trắc nghiệm </w:t>
      </w:r>
      <w:r w:rsidR="00BD3D99">
        <w:rPr>
          <w:b/>
        </w:rPr>
        <w:t>trả lời ngắn</w:t>
      </w:r>
      <w:r>
        <w:rPr>
          <w:b/>
        </w:rPr>
        <w:t xml:space="preserve">. </w:t>
      </w:r>
      <w:r>
        <w:rPr>
          <w:bCs/>
        </w:rPr>
        <w:t xml:space="preserve">Thí sinh trả lời từ câu 1 đến câu </w:t>
      </w:r>
      <w:r w:rsidR="00BD3D99">
        <w:rPr>
          <w:bCs/>
        </w:rPr>
        <w:t>6</w:t>
      </w:r>
      <w:r>
        <w:rPr>
          <w:bCs/>
        </w:rPr>
        <w:t xml:space="preserve">. </w:t>
      </w:r>
    </w:p>
    <w:p w14:paraId="7A5985FD" w14:textId="179228FE" w:rsidR="00BD3D99" w:rsidRPr="00BD3D99" w:rsidRDefault="00BD3D99" w:rsidP="00436581">
      <w:pPr>
        <w:jc w:val="both"/>
        <w:rPr>
          <w:b/>
        </w:rPr>
      </w:pPr>
      <w:r w:rsidRPr="00923DDF">
        <w:rPr>
          <w:b/>
          <w:color w:val="0000FF"/>
        </w:rPr>
        <w:t>Câu 1:</w:t>
      </w:r>
      <w:r w:rsidR="00497AA6" w:rsidRPr="00923DDF">
        <w:rPr>
          <w:b/>
          <w:color w:val="0000FF"/>
        </w:rPr>
        <w:t xml:space="preserve"> </w:t>
      </w:r>
      <w:r w:rsidR="00E53C15" w:rsidRPr="00581EFC">
        <w:rPr>
          <w:color w:val="000000" w:themeColor="text1"/>
          <w:lang w:val="pt-BR"/>
        </w:rPr>
        <w:t>Hai điện tích điểm q</w:t>
      </w:r>
      <w:r w:rsidR="00E53C15" w:rsidRPr="00581EFC">
        <w:rPr>
          <w:color w:val="000000" w:themeColor="text1"/>
          <w:vertAlign w:val="subscript"/>
          <w:lang w:val="pt-BR"/>
        </w:rPr>
        <w:t>1</w:t>
      </w:r>
      <w:r w:rsidR="00E53C15" w:rsidRPr="00581EFC">
        <w:rPr>
          <w:color w:val="000000" w:themeColor="text1"/>
          <w:lang w:val="pt-BR"/>
        </w:rPr>
        <w:t xml:space="preserve"> = 2.10</w:t>
      </w:r>
      <w:r w:rsidR="00E53C15" w:rsidRPr="00581EFC">
        <w:rPr>
          <w:color w:val="000000" w:themeColor="text1"/>
          <w:vertAlign w:val="superscript"/>
          <w:lang w:val="pt-BR"/>
        </w:rPr>
        <w:t>-</w:t>
      </w:r>
      <w:r w:rsidR="007552DE">
        <w:rPr>
          <w:color w:val="000000" w:themeColor="text1"/>
          <w:vertAlign w:val="superscript"/>
          <w:lang w:val="pt-BR"/>
        </w:rPr>
        <w:t>7</w:t>
      </w:r>
      <w:r w:rsidR="00E53C15" w:rsidRPr="00581EFC">
        <w:rPr>
          <w:color w:val="000000" w:themeColor="text1"/>
          <w:lang w:val="pt-BR"/>
        </w:rPr>
        <w:t xml:space="preserve"> C và q</w:t>
      </w:r>
      <w:r w:rsidR="00E53C15" w:rsidRPr="00581EFC">
        <w:rPr>
          <w:color w:val="000000" w:themeColor="text1"/>
          <w:vertAlign w:val="subscript"/>
          <w:lang w:val="pt-BR"/>
        </w:rPr>
        <w:t>2</w:t>
      </w:r>
      <w:r w:rsidR="00E53C15" w:rsidRPr="00581EFC">
        <w:rPr>
          <w:color w:val="000000" w:themeColor="text1"/>
          <w:lang w:val="pt-BR"/>
        </w:rPr>
        <w:t xml:space="preserve"> = -2.10</w:t>
      </w:r>
      <w:r w:rsidR="00E53C15" w:rsidRPr="00581EFC">
        <w:rPr>
          <w:color w:val="000000" w:themeColor="text1"/>
          <w:vertAlign w:val="superscript"/>
          <w:lang w:val="pt-BR"/>
        </w:rPr>
        <w:t>-</w:t>
      </w:r>
      <w:r w:rsidR="007552DE">
        <w:rPr>
          <w:color w:val="000000" w:themeColor="text1"/>
          <w:vertAlign w:val="superscript"/>
          <w:lang w:val="pt-BR"/>
        </w:rPr>
        <w:t>7</w:t>
      </w:r>
      <w:r w:rsidR="00E53C15" w:rsidRPr="00581EFC">
        <w:rPr>
          <w:color w:val="000000" w:themeColor="text1"/>
          <w:vertAlign w:val="superscript"/>
          <w:lang w:val="pt-BR"/>
        </w:rPr>
        <w:t xml:space="preserve"> </w:t>
      </w:r>
      <w:r w:rsidR="00E53C15" w:rsidRPr="00581EFC">
        <w:rPr>
          <w:color w:val="000000" w:themeColor="text1"/>
          <w:lang w:val="pt-BR"/>
        </w:rPr>
        <w:t xml:space="preserve">C đặt cách nhau 3 cm trong dầu có hằng số điện môi </w:t>
      </w:r>
      <w:r w:rsidR="00E53C15" w:rsidRPr="00581EFC">
        <w:rPr>
          <w:color w:val="000000" w:themeColor="text1"/>
        </w:rPr>
        <w:t>ε</w:t>
      </w:r>
      <w:r w:rsidR="00E53C15" w:rsidRPr="00581EFC">
        <w:rPr>
          <w:color w:val="000000" w:themeColor="text1"/>
          <w:lang w:val="pt-BR"/>
        </w:rPr>
        <w:t xml:space="preserve"> = 2. Lực hút giữa chúng có độ lớn</w:t>
      </w:r>
      <w:r w:rsidR="00E53C15">
        <w:rPr>
          <w:color w:val="000000" w:themeColor="text1"/>
          <w:lang w:val="pt-BR"/>
        </w:rPr>
        <w:t xml:space="preserve"> bằng bao nhiêu</w:t>
      </w:r>
      <w:r w:rsidR="00C40EBF">
        <w:rPr>
          <w:color w:val="000000" w:themeColor="text1"/>
          <w:lang w:val="pt-BR"/>
        </w:rPr>
        <w:t xml:space="preserve"> Newton</w:t>
      </w:r>
      <w:r w:rsidR="00E53C15">
        <w:rPr>
          <w:color w:val="000000" w:themeColor="text1"/>
          <w:lang w:val="pt-BR"/>
        </w:rPr>
        <w:t>?</w:t>
      </w:r>
    </w:p>
    <w:p w14:paraId="729F8A56" w14:textId="542EC737" w:rsidR="00BD3D99" w:rsidRPr="00035FF5" w:rsidRDefault="00BD3D99" w:rsidP="00035FF5">
      <w:pPr>
        <w:rPr>
          <w:rFonts w:eastAsia="Batang"/>
          <w:color w:val="000000" w:themeColor="text1"/>
          <w:sz w:val="28"/>
          <w:lang w:val="fr-FR"/>
        </w:rPr>
      </w:pPr>
      <w:r w:rsidRPr="00923DDF">
        <w:rPr>
          <w:b/>
          <w:color w:val="0000FF"/>
        </w:rPr>
        <w:t>Câu 2:</w:t>
      </w:r>
      <w:r w:rsidR="00FC5B4C" w:rsidRPr="00923DDF">
        <w:rPr>
          <w:b/>
          <w:color w:val="0000FF"/>
        </w:rPr>
        <w:t xml:space="preserve"> </w:t>
      </w:r>
      <w:r w:rsidR="00FC5B4C" w:rsidRPr="00581EFC">
        <w:rPr>
          <w:color w:val="000000" w:themeColor="text1"/>
          <w:lang w:val="fr-FR"/>
        </w:rPr>
        <w:t>Một điện tích q = 5.10</w:t>
      </w:r>
      <w:r w:rsidR="00FC5B4C" w:rsidRPr="00581EFC">
        <w:rPr>
          <w:color w:val="000000" w:themeColor="text1"/>
          <w:vertAlign w:val="superscript"/>
          <w:lang w:val="fr-FR"/>
        </w:rPr>
        <w:t xml:space="preserve">-9 </w:t>
      </w:r>
      <w:r w:rsidR="00FC5B4C" w:rsidRPr="00581EFC">
        <w:rPr>
          <w:color w:val="000000" w:themeColor="text1"/>
          <w:lang w:val="fr-FR"/>
        </w:rPr>
        <w:t>C đặt tại một điệm M trong điện trường, chịu tác dụng của một lực 3.10</w:t>
      </w:r>
      <w:r w:rsidR="00FC5B4C" w:rsidRPr="00581EFC">
        <w:rPr>
          <w:color w:val="000000" w:themeColor="text1"/>
          <w:vertAlign w:val="superscript"/>
          <w:lang w:val="fr-FR"/>
        </w:rPr>
        <w:t>-</w:t>
      </w:r>
      <w:r w:rsidR="00C40EBF">
        <w:rPr>
          <w:color w:val="000000" w:themeColor="text1"/>
          <w:vertAlign w:val="superscript"/>
          <w:lang w:val="fr-FR"/>
        </w:rPr>
        <w:t>5</w:t>
      </w:r>
      <w:r w:rsidR="00FC5B4C" w:rsidRPr="00581EFC">
        <w:rPr>
          <w:color w:val="000000" w:themeColor="text1"/>
          <w:vertAlign w:val="superscript"/>
          <w:lang w:val="fr-FR"/>
        </w:rPr>
        <w:t xml:space="preserve"> </w:t>
      </w:r>
      <w:r w:rsidR="00FC5B4C" w:rsidRPr="00581EFC">
        <w:rPr>
          <w:color w:val="000000" w:themeColor="text1"/>
          <w:lang w:val="fr-FR"/>
        </w:rPr>
        <w:t xml:space="preserve">N. </w:t>
      </w:r>
      <w:r w:rsidR="00FC5B4C">
        <w:rPr>
          <w:color w:val="000000" w:themeColor="text1"/>
          <w:lang w:val="fr-FR"/>
        </w:rPr>
        <w:t>C</w:t>
      </w:r>
      <w:r w:rsidR="00FC5B4C" w:rsidRPr="00581EFC">
        <w:rPr>
          <w:color w:val="000000" w:themeColor="text1"/>
          <w:lang w:val="fr-FR"/>
        </w:rPr>
        <w:t xml:space="preserve">ường độ điện trường tại M </w:t>
      </w:r>
      <w:r w:rsidR="00FC5B4C">
        <w:rPr>
          <w:color w:val="000000" w:themeColor="text1"/>
          <w:lang w:val="fr-FR"/>
        </w:rPr>
        <w:t>bằng bao nhiêu</w:t>
      </w:r>
      <w:r w:rsidR="00C40EBF">
        <w:rPr>
          <w:color w:val="000000" w:themeColor="text1"/>
          <w:lang w:val="fr-FR"/>
        </w:rPr>
        <w:t xml:space="preserve"> V/m</w:t>
      </w:r>
      <w:r w:rsidR="00545943">
        <w:rPr>
          <w:color w:val="000000" w:themeColor="text1"/>
          <w:lang w:val="fr-FR"/>
        </w:rPr>
        <w:t>?</w:t>
      </w:r>
    </w:p>
    <w:p w14:paraId="290C910D" w14:textId="51FADEA8" w:rsidR="00E04B1F" w:rsidRDefault="00E04B1F" w:rsidP="00E04B1F">
      <w:pPr>
        <w:jc w:val="both"/>
      </w:pPr>
      <w:r w:rsidRPr="00923DDF">
        <w:rPr>
          <w:b/>
          <w:color w:val="0000FF"/>
        </w:rPr>
        <w:t xml:space="preserve">Câu </w:t>
      </w:r>
      <w:r>
        <w:rPr>
          <w:b/>
          <w:color w:val="0000FF"/>
        </w:rPr>
        <w:t>3</w:t>
      </w:r>
      <w:r w:rsidRPr="00923DDF">
        <w:rPr>
          <w:b/>
          <w:color w:val="0000FF"/>
        </w:rPr>
        <w:t>:</w:t>
      </w:r>
      <w:r w:rsidRPr="00923DDF">
        <w:rPr>
          <w:noProof/>
          <w:color w:val="0000FF"/>
        </w:rPr>
        <w:t xml:space="preserve"> </w:t>
      </w:r>
      <w:r>
        <w:t xml:space="preserve">Trong thời gian 4 s có một điện lượng 1,8 C chuyển qua tiết diện thẳng của dây tóc bóng đèn. Cường độ dòng điện qua bóng đèn là bao nhiêu ampe? </w:t>
      </w:r>
    </w:p>
    <w:p w14:paraId="2E3F982F" w14:textId="63676923" w:rsidR="00F6634D" w:rsidRDefault="00F6634D" w:rsidP="00770688">
      <w:pPr>
        <w:jc w:val="both"/>
      </w:pPr>
      <w:r w:rsidRPr="00923DDF">
        <w:rPr>
          <w:b/>
          <w:color w:val="0000FF"/>
        </w:rPr>
        <w:t xml:space="preserve">Câu </w:t>
      </w:r>
      <w:r>
        <w:rPr>
          <w:b/>
          <w:color w:val="0000FF"/>
        </w:rPr>
        <w:t>4</w:t>
      </w:r>
      <w:r w:rsidRPr="00923DDF">
        <w:rPr>
          <w:b/>
          <w:color w:val="0000FF"/>
        </w:rPr>
        <w:t>:</w:t>
      </w:r>
      <w:r w:rsidRPr="00923DDF">
        <w:rPr>
          <w:noProof/>
          <w:color w:val="0000FF"/>
        </w:rPr>
        <w:t xml:space="preserve"> </w:t>
      </w:r>
      <w:r w:rsidRPr="00A5732D">
        <w:t>Một nguồn điện có suất điện động 2 V thì khi thực hiện một công 10 J</w:t>
      </w:r>
      <w:r>
        <w:t>. trong thời gian đó</w:t>
      </w:r>
      <w:r w:rsidRPr="00A5732D">
        <w:t xml:space="preserve"> lực lạ đã dịch chuyển một điện lượng qua nguồn là</w:t>
      </w:r>
      <w:r>
        <w:t xml:space="preserve"> bao nhiêu</w:t>
      </w:r>
      <w:r w:rsidR="007065D2">
        <w:t xml:space="preserve"> cu-lông</w:t>
      </w:r>
      <w:r>
        <w:t>?</w:t>
      </w:r>
    </w:p>
    <w:p w14:paraId="0A151A42" w14:textId="62EAA621" w:rsidR="0016053C" w:rsidRPr="00F6634D" w:rsidRDefault="00974324" w:rsidP="00770688">
      <w:pPr>
        <w:jc w:val="both"/>
        <w:rPr>
          <w:color w:val="000000"/>
        </w:rPr>
      </w:pPr>
      <w:r w:rsidRPr="00923DDF">
        <w:rPr>
          <w:noProof/>
          <w:color w:val="0000FF"/>
        </w:rPr>
        <w:drawing>
          <wp:anchor distT="0" distB="0" distL="114300" distR="114300" simplePos="0" relativeHeight="251663360" behindDoc="0" locked="0" layoutInCell="1" allowOverlap="1" wp14:anchorId="7604A234" wp14:editId="78DF8D53">
            <wp:simplePos x="0" y="0"/>
            <wp:positionH relativeFrom="column">
              <wp:posOffset>5581015</wp:posOffset>
            </wp:positionH>
            <wp:positionV relativeFrom="paragraph">
              <wp:posOffset>71755</wp:posOffset>
            </wp:positionV>
            <wp:extent cx="850900" cy="850900"/>
            <wp:effectExtent l="0" t="0" r="0" b="6350"/>
            <wp:wrapSquare wrapText="bothSides"/>
            <wp:docPr id="92544296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0900" cy="85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F6634D" w:rsidRPr="00923DDF">
        <w:rPr>
          <w:rFonts w:eastAsia="Microsoft Yi Baiti"/>
          <w:noProof/>
          <w:color w:val="0000FF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5612FFD5" wp14:editId="39491287">
                <wp:simplePos x="0" y="0"/>
                <wp:positionH relativeFrom="margin">
                  <wp:posOffset>4881880</wp:posOffset>
                </wp:positionH>
                <wp:positionV relativeFrom="paragraph">
                  <wp:posOffset>987425</wp:posOffset>
                </wp:positionV>
                <wp:extent cx="1495425" cy="1151890"/>
                <wp:effectExtent l="0" t="0" r="0" b="0"/>
                <wp:wrapSquare wrapText="bothSides"/>
                <wp:docPr id="1305" name="Group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95425" cy="1151890"/>
                          <a:chOff x="-1" y="0"/>
                          <a:chExt cx="1495620" cy="1152202"/>
                        </a:xfrm>
                      </wpg:grpSpPr>
                      <wpg:grpSp>
                        <wpg:cNvPr id="2139647895" name="Group 2139647895"/>
                        <wpg:cNvGrpSpPr/>
                        <wpg:grpSpPr>
                          <a:xfrm>
                            <a:off x="-1" y="0"/>
                            <a:ext cx="1495620" cy="1152202"/>
                            <a:chOff x="-1" y="0"/>
                            <a:chExt cx="1495620" cy="1152202"/>
                          </a:xfrm>
                        </wpg:grpSpPr>
                        <wpg:grpSp>
                          <wpg:cNvPr id="1110677149" name="Group 1110677149"/>
                          <wpg:cNvGrpSpPr/>
                          <wpg:grpSpPr>
                            <a:xfrm>
                              <a:off x="-1" y="0"/>
                              <a:ext cx="1495620" cy="1152202"/>
                              <a:chOff x="-1" y="0"/>
                              <a:chExt cx="1495620" cy="1152202"/>
                            </a:xfrm>
                          </wpg:grpSpPr>
                          <wpg:grpSp>
                            <wpg:cNvPr id="1111389101" name="Group 1111389101"/>
                            <wpg:cNvGrpSpPr/>
                            <wpg:grpSpPr>
                              <a:xfrm>
                                <a:off x="-1" y="0"/>
                                <a:ext cx="1495620" cy="1152202"/>
                                <a:chOff x="-1" y="0"/>
                                <a:chExt cx="1495620" cy="1152202"/>
                              </a:xfrm>
                            </wpg:grpSpPr>
                            <wpg:grpSp>
                              <wpg:cNvPr id="1821089667" name="Group 1821089667"/>
                              <wpg:cNvGrpSpPr/>
                              <wpg:grpSpPr>
                                <a:xfrm>
                                  <a:off x="-1" y="0"/>
                                  <a:ext cx="1495620" cy="1152202"/>
                                  <a:chOff x="-1" y="0"/>
                                  <a:chExt cx="1495620" cy="1152202"/>
                                </a:xfrm>
                              </wpg:grpSpPr>
                              <wpg:grpSp>
                                <wpg:cNvPr id="1680831905" name="Group 1680831905"/>
                                <wpg:cNvGrpSpPr/>
                                <wpg:grpSpPr>
                                  <a:xfrm>
                                    <a:off x="-1" y="0"/>
                                    <a:ext cx="1495620" cy="1152202"/>
                                    <a:chOff x="0" y="0"/>
                                    <a:chExt cx="2208530" cy="1701165"/>
                                  </a:xfrm>
                                </wpg:grpSpPr>
                                <wpg:grpSp>
                                  <wpg:cNvPr id="317014069" name="Group 317014069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0" y="0"/>
                                      <a:ext cx="2208530" cy="1701165"/>
                                      <a:chOff x="0" y="0"/>
                                      <a:chExt cx="3478" cy="2679"/>
                                    </a:xfrm>
                                  </wpg:grpSpPr>
                                  <wps:wsp>
                                    <wps:cNvPr id="1612502811" name="Text Box 129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921" y="734"/>
                                        <a:ext cx="720" cy="584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31ED78C7" w14:textId="77777777" w:rsidR="00CD6497" w:rsidRDefault="00CD6497" w:rsidP="00CD6497">
                                          <w:pPr>
                                            <w:jc w:val="both"/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</w:pPr>
                                          <w:r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  <w:t>R</w:t>
                                          </w:r>
                                          <w:r>
                                            <w:rPr>
                                              <w:sz w:val="20"/>
                                              <w:szCs w:val="20"/>
                                              <w:vertAlign w:val="subscript"/>
                                            </w:rPr>
                                            <w:t>4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247293393" name="Text Box 130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82" y="734"/>
                                        <a:ext cx="720" cy="614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5BBE22AE" w14:textId="77777777" w:rsidR="00CD6497" w:rsidRDefault="00CD6497" w:rsidP="00CD6497">
                                          <w:pPr>
                                            <w:jc w:val="both"/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</w:pPr>
                                          <w:r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  <w:t>R</w:t>
                                          </w:r>
                                          <w:r>
                                            <w:rPr>
                                              <w:sz w:val="20"/>
                                              <w:szCs w:val="20"/>
                                              <w:vertAlign w:val="subscript"/>
                                            </w:rPr>
                                            <w:t>5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755407135" name="Text Box 131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033" y="1183"/>
                                        <a:ext cx="360" cy="179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03F498B6" w14:textId="77777777" w:rsidR="00CD6497" w:rsidRDefault="00CD6497" w:rsidP="00CD6497">
                                          <w:pPr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981536327" name="Text Box 13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293" y="1168"/>
                                        <a:ext cx="360" cy="179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7D4A3840" w14:textId="77777777" w:rsidR="00CD6497" w:rsidRDefault="00CD6497" w:rsidP="00CD6497">
                                          <w:pPr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981764877" name="Text Box 133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293" y="2083"/>
                                        <a:ext cx="360" cy="179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40BF76DA" w14:textId="77777777" w:rsidR="00CD6497" w:rsidRDefault="00CD6497" w:rsidP="00CD6497">
                                          <w:pPr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626959120" name="Text Box 134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033" y="2083"/>
                                        <a:ext cx="360" cy="179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25401A5C" w14:textId="6AE094A3" w:rsidR="00CD6497" w:rsidRDefault="00CD6497" w:rsidP="00CD6497">
                                          <w:pPr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</w:pPr>
                                          <w:r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  <w:t>c</w:t>
                                          </w:r>
                                          <w:r w:rsidRPr="00D65A56">
                                            <w:rPr>
                                              <w:rFonts w:ascii="Calibri" w:eastAsia="Microsoft Yi Baiti" w:hAnsi="Calibri"/>
                                              <w:noProof/>
                                              <w:sz w:val="20"/>
                                              <w:szCs w:val="20"/>
                                            </w:rPr>
                                            <w:drawing>
                                              <wp:inline distT="0" distB="0" distL="0" distR="0" wp14:anchorId="75E9CBE6" wp14:editId="3F5CEC43">
                                                <wp:extent cx="107950" cy="127000"/>
                                                <wp:effectExtent l="0" t="0" r="6350" b="6350"/>
                                                <wp:docPr id="730799178" name="Picture 2"/>
                                                <wp:cNvGraphicFramePr>
                                                  <a:graphicFrameLocks xmlns:a="http://schemas.openxmlformats.org/drawingml/2006/main" noChangeAspect="1"/>
                                                </wp:cNvGraphicFramePr>
                                                <a:graphic xmlns:a="http://schemas.openxmlformats.org/drawingml/2006/main">
                                                  <a:graphicData uri="http://schemas.openxmlformats.org/drawingml/2006/picture">
                                                    <pic:pic xmlns:pic="http://schemas.openxmlformats.org/drawingml/2006/picture">
                                                      <pic:nvPicPr>
                                                        <pic:cNvPr id="0" name="Picture 27"/>
                                                        <pic:cNvPicPr>
                                                          <a:picLocks noChangeAspect="1" noChangeArrowheads="1"/>
                                                        </pic:cNvPicPr>
                                                      </pic:nvPicPr>
                                                      <pic:blipFill>
                                                        <a:blip r:embed="rId58">
                                                          <a:extLst>
                                                            <a:ext uri="{28A0092B-C50C-407E-A947-70E740481C1C}">
                                                              <a14:useLocalDpi xmlns:a14="http://schemas.microsoft.com/office/drawing/2010/main" val="0"/>
                                                            </a:ext>
                                                          </a:extLst>
                                                        </a:blip>
                                                        <a:srcRect/>
                                                        <a:stretch>
                                                          <a:fillRect/>
                                                        </a:stretch>
                                                      </pic:blipFill>
                                                      <pic:spPr bwMode="auto">
                                                        <a:xfrm>
                                                          <a:off x="0" y="0"/>
                                                          <a:ext cx="107950" cy="127000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>
                                                          <a:noFill/>
                                                        </a:ln>
                                                      </pic:spPr>
                                                    </pic:pic>
                                                  </a:graphicData>
                                                </a:graphic>
                                              </wp:inline>
                                            </w:drawing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397841643" name="Line 13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393" y="1258"/>
                                        <a:ext cx="900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958741892" name="Line 13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393" y="2158"/>
                                        <a:ext cx="900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226966239" name="Line 137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2653" y="1243"/>
                                        <a:ext cx="360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327128291" name="Line 138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2653" y="2173"/>
                                        <a:ext cx="360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554163141" name="Text Box 139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906" y="1634"/>
                                        <a:ext cx="778" cy="569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602C00A2" w14:textId="77777777" w:rsidR="00CD6497" w:rsidRDefault="00CD6497" w:rsidP="00CD6497">
                                          <w:pPr>
                                            <w:jc w:val="both"/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</w:pPr>
                                          <w:r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  <w:t>R</w:t>
                                          </w:r>
                                          <w:r>
                                            <w:rPr>
                                              <w:sz w:val="20"/>
                                              <w:szCs w:val="20"/>
                                              <w:vertAlign w:val="subscript"/>
                                            </w:rPr>
                                            <w:t>2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272963678" name="Text Box 140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982"/>
                                        <a:ext cx="629" cy="554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78EA383A" w14:textId="77777777" w:rsidR="00CD6497" w:rsidRDefault="00CD6497" w:rsidP="00CD6497">
                                          <w:pPr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</w:pPr>
                                          <w:r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  <w:t>A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88018298" name="Text Box 141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573" y="2098"/>
                                        <a:ext cx="669" cy="581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4EA786BA" w14:textId="77777777" w:rsidR="00CD6497" w:rsidRDefault="00CD6497" w:rsidP="00CD6497">
                                          <w:pPr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</w:pPr>
                                          <w:r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  <w:t>C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248016005" name="Text Box 14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60" y="1634"/>
                                        <a:ext cx="743" cy="584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6DD118F1" w14:textId="77777777" w:rsidR="00CD6497" w:rsidRDefault="00CD6497" w:rsidP="00CD6497">
                                          <w:pPr>
                                            <w:jc w:val="both"/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</w:pPr>
                                          <w:r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  <w:t>R</w:t>
                                          </w:r>
                                          <w:r>
                                            <w:rPr>
                                              <w:sz w:val="20"/>
                                              <w:szCs w:val="20"/>
                                              <w:vertAlign w:val="subscript"/>
                                            </w:rPr>
                                            <w:t>3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71735838" name="Line 143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493" y="2173"/>
                                        <a:ext cx="540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66306389" name="Line 14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493" y="1258"/>
                                        <a:ext cx="540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g:grpSp>
                                    <wpg:cNvPr id="1718057805" name="Group 1718057805"/>
                                    <wpg:cNvGrpSpPr>
                                      <a:grpSpLocks/>
                                    </wpg:cNvGrpSpPr>
                                    <wpg:grpSpPr bwMode="auto">
                                      <a:xfrm>
                                        <a:off x="1656" y="448"/>
                                        <a:ext cx="1379" cy="360"/>
                                        <a:chOff x="1656" y="448"/>
                                        <a:chExt cx="1379" cy="360"/>
                                      </a:xfrm>
                                    </wpg:grpSpPr>
                                    <wpg:grpSp>
                                      <wpg:cNvPr id="1084850116" name="Group 1084850116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656" y="448"/>
                                          <a:ext cx="126" cy="360"/>
                                          <a:chOff x="1656" y="448"/>
                                          <a:chExt cx="126" cy="360"/>
                                        </a:xfrm>
                                      </wpg:grpSpPr>
                                      <wps:wsp>
                                        <wps:cNvPr id="1493904272" name="Line 148"/>
                                        <wps:cNvCnPr>
                                          <a:cxnSpLocks noChangeShapeType="1"/>
                                        </wps:cNvCnPr>
                                        <wps:spPr bwMode="auto">
                                          <a:xfrm rot="5400000">
                                            <a:off x="1692" y="613"/>
                                            <a:ext cx="180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9525">
                                            <a:solidFill>
                                              <a:srgbClr val="000000"/>
                                            </a:solidFill>
                                            <a:round/>
                                            <a:headEnd/>
                                            <a:tailEnd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noFill/>
                                              </a14:hiddenFill>
                                            </a:ext>
                                          </a:extLst>
                                        </wps:spPr>
                                        <wps:bodyPr/>
                                      </wps:wsp>
                                      <wps:wsp>
                                        <wps:cNvPr id="468513353" name="Line 149"/>
                                        <wps:cNvCnPr>
                                          <a:cxnSpLocks noChangeShapeType="1"/>
                                        </wps:cNvCnPr>
                                        <wps:spPr bwMode="auto">
                                          <a:xfrm rot="5400000">
                                            <a:off x="1476" y="628"/>
                                            <a:ext cx="360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9525">
                                            <a:solidFill>
                                              <a:srgbClr val="000000"/>
                                            </a:solidFill>
                                            <a:round/>
                                            <a:headEnd/>
                                            <a:tailEnd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noFill/>
                                              </a14:hiddenFill>
                                            </a:ext>
                                          </a:extLst>
                                        </wps:spPr>
                                        <wps:bodyPr/>
                                      </wps:wsp>
                                    </wpg:grpSp>
                                    <wps:wsp>
                                      <wps:cNvPr id="906648782" name="Line 150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>
                                          <a:off x="1775" y="613"/>
                                          <a:ext cx="1260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9525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</wpg:grpSp>
                                  <wps:wsp>
                                    <wps:cNvPr id="82134546" name="Text Box 15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261" y="0"/>
                                        <a:ext cx="999" cy="58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46BFF873" w14:textId="77777777" w:rsidR="00CD6497" w:rsidRDefault="00CD6497" w:rsidP="00CD6497">
                                          <w:pPr>
                                            <w:jc w:val="center"/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</w:pPr>
                                          <w:r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  <w:t>E, r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61182836" name="Line 153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493" y="613"/>
                                        <a:ext cx="0" cy="1545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589323498" name="Line 15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3028" y="613"/>
                                        <a:ext cx="0" cy="1566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879836933" name="Text Box 155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892" y="1033"/>
                                        <a:ext cx="586" cy="52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396C8A4E" w14:textId="77777777" w:rsidR="00CD6497" w:rsidRDefault="00CD6497" w:rsidP="00CD6497">
                                          <w:pPr>
                                            <w:jc w:val="center"/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</w:pPr>
                                          <w:r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  <w:t>B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916248792" name="Text Box 156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573" y="847"/>
                                        <a:ext cx="735" cy="659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465A6319" w14:textId="77777777" w:rsidR="00CD6497" w:rsidRDefault="00CD6497" w:rsidP="00CD6497">
                                          <w:pPr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</w:pPr>
                                          <w:r>
                                            <w:rPr>
                                              <w:sz w:val="20"/>
                                              <w:szCs w:val="20"/>
                                            </w:rPr>
                                            <w:t>D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</wpg:grpSp>
                                <wps:wsp>
                                  <wps:cNvPr id="1416747032" name="Straight Connector 1416747032"/>
                                  <wps:cNvCnPr/>
                                  <wps:spPr>
                                    <a:xfrm>
                                      <a:off x="322580" y="389255"/>
                                      <a:ext cx="733425" cy="0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wpg:grpSp>
                              <wps:wsp>
                                <wps:cNvPr id="797310017" name="Straight Connector 797310017"/>
                                <wps:cNvCnPr/>
                                <wps:spPr>
                                  <a:xfrm>
                                    <a:off x="809625" y="542988"/>
                                    <a:ext cx="0" cy="391387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s:wsp>
                              <wps:cNvPr id="1679757623" name="Oval 1679757623"/>
                              <wps:cNvSpPr/>
                              <wps:spPr>
                                <a:xfrm>
                                  <a:off x="723900" y="647763"/>
                                  <a:ext cx="170790" cy="170790"/>
                                </a:xfrm>
                                <a:prstGeom prst="ellips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782072459" name="Text Box 79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71525" y="666813"/>
                                <a:ext cx="107450" cy="11901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9665E78" w14:textId="77777777" w:rsidR="00CD6497" w:rsidRDefault="00CD6497" w:rsidP="00CD6497">
                                  <w:pPr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A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>
                              <a:noAutofit/>
                            </wps:bodyPr>
                          </wps:wsp>
                        </wpg:grpSp>
                        <wps:wsp>
                          <wps:cNvPr id="818732417" name="Text Box 1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1475" y="228663"/>
                              <a:ext cx="154788" cy="7696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7F3334C" w14:textId="44B1C800" w:rsidR="00CD6497" w:rsidRDefault="00CD6497" w:rsidP="00CD6497">
                                <w:pPr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c</w:t>
                                </w:r>
                                <w:r w:rsidRPr="00D65A56">
                                  <w:rPr>
                                    <w:rFonts w:ascii="Calibri" w:eastAsia="Microsoft Yi Baiti" w:hAnsi="Calibri"/>
                                    <w:noProof/>
                                    <w:sz w:val="20"/>
                                    <w:szCs w:val="20"/>
                                  </w:rPr>
                                  <w:drawing>
                                    <wp:inline distT="0" distB="0" distL="0" distR="0" wp14:anchorId="516C6F35" wp14:editId="3228076E">
                                      <wp:extent cx="107950" cy="127000"/>
                                      <wp:effectExtent l="0" t="0" r="6350" b="6350"/>
                                      <wp:docPr id="343305088" name="Picture 3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8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58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107950" cy="12700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496018010" name="Text Box 129"/>
                        <wps:cNvSpPr txBox="1">
                          <a:spLocks noChangeArrowheads="1"/>
                        </wps:cNvSpPr>
                        <wps:spPr bwMode="auto">
                          <a:xfrm>
                            <a:off x="304800" y="38163"/>
                            <a:ext cx="309576" cy="2511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ADF4C7" w14:textId="77777777" w:rsidR="00CD6497" w:rsidRDefault="00CD6497" w:rsidP="00CD6497">
                              <w:pPr>
                                <w:jc w:val="both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R</w:t>
                              </w:r>
                              <w:r>
                                <w:rPr>
                                  <w:sz w:val="20"/>
                                  <w:szCs w:val="20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612FFD5" id="_x0000_s1096" style="position:absolute;left:0;text-align:left;margin-left:384.4pt;margin-top:77.75pt;width:117.75pt;height:90.7pt;z-index:251665408;mso-position-horizontal-relative:margin;mso-height-relative:margin" coordorigin="" coordsize="14956,1152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">
                <v:group id="Group 2139647895" o:spid="_x0000_s1097" style="position:absolute;width:14956;height:11522" coordorigin="" coordsize="14956,115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">
                  <v:group id="Group 1110677149" o:spid="_x0000_s1098" style="position:absolute;width:14956;height:11522" coordorigin="" coordsize="14956,115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">
                    <v:group id="Group 1111389101" o:spid="_x0000_s1099" style="position:absolute;width:14956;height:11522" coordorigin="" coordsize="14956,115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">
                      <v:group id="Group 1821089667" o:spid="_x0000_s1100" style="position:absolute;width:14956;height:11522" coordorigin="" coordsize="14956,115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">
                        <v:group id="Group 1680831905" o:spid="_x0000_s1101" style="position:absolute;width:14956;height:11522" coordsize="22085,170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">
                          <v:group id="Group 317014069" o:spid="_x0000_s1102" style="position:absolute;width:22085;height:17011" coordsize="3478,2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">
                            <v:shape id="Text Box 129" o:spid="_x0000_s1103" type="#_x0000_t202" style="position:absolute;left:921;top:734;width:720;height:5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" filled="f" stroked="f">
                              <v:textbox>
                                <w:txbxContent>
                                  <w:p w14:paraId="31ED78C7" w14:textId="77777777" w:rsidR="00CD6497" w:rsidRDefault="00CD6497" w:rsidP="00CD6497">
                                    <w:pPr>
                                      <w:jc w:val="both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</w:rPr>
                                      <w:t>R</w:t>
                                    </w:r>
                                    <w:r>
                                      <w:rPr>
                                        <w:sz w:val="20"/>
                                        <w:szCs w:val="20"/>
                                        <w:vertAlign w:val="subscript"/>
                                      </w:rPr>
                                      <w:t>4</w:t>
                                    </w:r>
                                  </w:p>
                                </w:txbxContent>
                              </v:textbox>
                            </v:shape>
                            <v:shape id="Text Box 130" o:spid="_x0000_s1104" type="#_x0000_t202" style="position:absolute;left:2182;top:734;width:720;height:6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" filled="f" stroked="f">
                              <v:textbox>
                                <w:txbxContent>
                                  <w:p w14:paraId="5BBE22AE" w14:textId="77777777" w:rsidR="00CD6497" w:rsidRDefault="00CD6497" w:rsidP="00CD6497">
                                    <w:pPr>
                                      <w:jc w:val="both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</w:rPr>
                                      <w:t>R</w:t>
                                    </w:r>
                                    <w:r>
                                      <w:rPr>
                                        <w:sz w:val="20"/>
                                        <w:szCs w:val="20"/>
                                        <w:vertAlign w:val="subscript"/>
                                      </w:rPr>
                                      <w:t>5</w:t>
                                    </w:r>
                                  </w:p>
                                </w:txbxContent>
                              </v:textbox>
                            </v:shape>
                            <v:shape id="Text Box 131" o:spid="_x0000_s1105" type="#_x0000_t202" style="position:absolute;left:1033;top:1183;width:360;height:1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">
                              <v:textbox>
                                <w:txbxContent>
                                  <w:p w14:paraId="03F498B6" w14:textId="77777777" w:rsidR="00CD6497" w:rsidRDefault="00CD6497" w:rsidP="00CD6497">
                                    <w:pPr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132" o:spid="_x0000_s1106" type="#_x0000_t202" style="position:absolute;left:2293;top:1168;width:360;height:1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">
                              <v:textbox>
                                <w:txbxContent>
                                  <w:p w14:paraId="7D4A3840" w14:textId="77777777" w:rsidR="00CD6497" w:rsidRDefault="00CD6497" w:rsidP="00CD6497">
                                    <w:pPr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133" o:spid="_x0000_s1107" type="#_x0000_t202" style="position:absolute;left:2293;top:2083;width:360;height:1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">
                              <v:textbox>
                                <w:txbxContent>
                                  <w:p w14:paraId="40BF76DA" w14:textId="77777777" w:rsidR="00CD6497" w:rsidRDefault="00CD6497" w:rsidP="00CD6497">
                                    <w:pPr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134" o:spid="_x0000_s1108" type="#_x0000_t202" style="position:absolute;left:1033;top:2083;width:360;height:1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">
                              <v:textbox>
                                <w:txbxContent>
                                  <w:p w14:paraId="25401A5C" w14:textId="6AE094A3" w:rsidR="00CD6497" w:rsidRDefault="00CD6497" w:rsidP="00CD6497">
                                    <w:pPr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</w:rPr>
                                      <w:t>c</w:t>
                                    </w:r>
                                    <w:r w:rsidRPr="00D65A56">
                                      <w:rPr>
                                        <w:rFonts w:ascii="Calibri" w:eastAsia="Microsoft Yi Baiti" w:hAnsi="Calibri"/>
                                        <w:noProof/>
                                        <w:sz w:val="20"/>
                                        <w:szCs w:val="20"/>
                                      </w:rPr>
                                      <w:drawing>
                                        <wp:inline distT="0" distB="0" distL="0" distR="0" wp14:anchorId="75E9CBE6" wp14:editId="3F5CEC43">
                                          <wp:extent cx="107950" cy="127000"/>
                                          <wp:effectExtent l="0" t="0" r="6350" b="6350"/>
                                          <wp:docPr id="730799178" name="Picture 2"/>
                                          <wp:cNvGraphicFramePr>
                                            <a:graphicFrameLocks xmlns:a="http://schemas.openxmlformats.org/drawingml/2006/main" noChangeAspect="1"/>
                                          </wp:cNvGraphicFramePr>
                                          <a:graphic xmlns:a="http://schemas.openxmlformats.org/drawingml/2006/main">
                                            <a:graphicData uri="http://schemas.openxmlformats.org/drawingml/2006/picture">
                                              <pic:pic xmlns:pic="http://schemas.openxmlformats.org/drawingml/2006/picture">
                                                <pic:nvPicPr>
                                                  <pic:cNvPr id="0" name="Picture 27"/>
                                                  <pic:cNvPicPr>
                                                    <a:picLocks noChangeAspect="1" noChangeArrowheads="1"/>
                                                  </pic:cNvPicPr>
                                                </pic:nvPicPr>
                                                <pic:blipFill>
                                                  <a:blip r:embed="rId58">
                                                    <a:extLst>
                                                      <a:ext uri="{28A0092B-C50C-407E-A947-70E740481C1C}">
                                                        <a14:useLocalDpi xmlns:a14="http://schemas.microsoft.com/office/drawing/2010/main" val="0"/>
                                                      </a:ext>
                                                    </a:extLst>
                                                  </a:blip>
                                                  <a:srcRect/>
                                                  <a:stretch>
                                                    <a:fillRect/>
                                                  </a:stretch>
                                                </pic:blipFill>
                                                <pic:spPr bwMode="auto">
                                                  <a:xfrm>
                                                    <a:off x="0" y="0"/>
                                                    <a:ext cx="107950" cy="12700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</pic:spPr>
                                              </pic:pic>
                                            </a:graphicData>
                                          </a:graphic>
                                        </wp:inline>
                                      </w:drawing>
                                    </w:r>
                                  </w:p>
                                </w:txbxContent>
                              </v:textbox>
                            </v:shape>
                            <v:line id="Line 135" o:spid="_x0000_s1109" style="position:absolute;visibility:visible;mso-wrap-style:square" from="1393,1258" to="2293,12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"/>
                            <v:line id="Line 136" o:spid="_x0000_s1110" style="position:absolute;visibility:visible;mso-wrap-style:square" from="1393,2158" to="2293,21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"/>
                            <v:line id="Line 137" o:spid="_x0000_s1111" style="position:absolute;visibility:visible;mso-wrap-style:square" from="2653,1243" to="3013,12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"/>
                            <v:line id="Line 138" o:spid="_x0000_s1112" style="position:absolute;visibility:visible;mso-wrap-style:square" from="2653,2173" to="3013,21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"/>
                            <v:shape id="Text Box 139" o:spid="_x0000_s1113" type="#_x0000_t202" style="position:absolute;left:906;top:1634;width:778;height:5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" filled="f" stroked="f">
                              <v:textbox>
                                <w:txbxContent>
                                  <w:p w14:paraId="602C00A2" w14:textId="77777777" w:rsidR="00CD6497" w:rsidRDefault="00CD6497" w:rsidP="00CD6497">
                                    <w:pPr>
                                      <w:jc w:val="both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</w:rPr>
                                      <w:t>R</w:t>
                                    </w:r>
                                    <w:r>
                                      <w:rPr>
                                        <w:sz w:val="20"/>
                                        <w:szCs w:val="20"/>
                                        <w:vertAlign w:val="subscript"/>
                                      </w:rPr>
                                      <w:t>2</w:t>
                                    </w:r>
                                  </w:p>
                                </w:txbxContent>
                              </v:textbox>
                            </v:shape>
                            <v:shape id="Text Box 140" o:spid="_x0000_s1114" type="#_x0000_t202" style="position:absolute;top:982;width:629;height:5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" filled="f" stroked="f">
                              <v:textbox>
                                <w:txbxContent>
                                  <w:p w14:paraId="78EA383A" w14:textId="77777777" w:rsidR="00CD6497" w:rsidRDefault="00CD6497" w:rsidP="00CD6497">
                                    <w:pPr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</w:rPr>
                                      <w:t>A</w:t>
                                    </w:r>
                                  </w:p>
                                </w:txbxContent>
                              </v:textbox>
                            </v:shape>
                            <v:shape id="Text Box 141" o:spid="_x0000_s1115" type="#_x0000_t202" style="position:absolute;left:1573;top:2098;width:669;height: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" filled="f" stroked="f">
                              <v:textbox>
                                <w:txbxContent>
                                  <w:p w14:paraId="4EA786BA" w14:textId="77777777" w:rsidR="00CD6497" w:rsidRDefault="00CD6497" w:rsidP="00CD6497">
                                    <w:pPr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</w:rPr>
                                      <w:t>C</w:t>
                                    </w:r>
                                  </w:p>
                                </w:txbxContent>
                              </v:textbox>
                            </v:shape>
                            <v:shape id="Text Box 142" o:spid="_x0000_s1116" type="#_x0000_t202" style="position:absolute;left:2160;top:1634;width:743;height:5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" filled="f" stroked="f">
                              <v:textbox>
                                <w:txbxContent>
                                  <w:p w14:paraId="6DD118F1" w14:textId="77777777" w:rsidR="00CD6497" w:rsidRDefault="00CD6497" w:rsidP="00CD6497">
                                    <w:pPr>
                                      <w:jc w:val="both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</w:rPr>
                                      <w:t>R</w:t>
                                    </w:r>
                                    <w:r>
                                      <w:rPr>
                                        <w:sz w:val="20"/>
                                        <w:szCs w:val="20"/>
                                        <w:vertAlign w:val="subscript"/>
                                      </w:rPr>
                                      <w:t>3</w:t>
                                    </w:r>
                                  </w:p>
                                </w:txbxContent>
                              </v:textbox>
                            </v:shape>
                            <v:line id="Line 143" o:spid="_x0000_s1117" style="position:absolute;flip:x;visibility:visible;mso-wrap-style:square" from="493,2173" to="1033,21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"/>
                            <v:line id="Line 144" o:spid="_x0000_s1118" style="position:absolute;flip:x;visibility:visible;mso-wrap-style:square" from="493,1258" to="1033,12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"/>
                            <v:group id="Group 1718057805" o:spid="_x0000_s1119" style="position:absolute;left:1656;top:448;width:1379;height:360" coordorigin="1656,448" coordsize="1379,3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">
                              <v:group id="Group 1084850116" o:spid="_x0000_s1120" style="position:absolute;left:1656;top:448;width:126;height:360" coordorigin="1656,448" coordsize="126,3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">
                                <v:line id="Line 148" o:spid="_x0000_s1121" style="position:absolute;rotation:90;visibility:visible;mso-wrap-style:square" from="1692,613" to="1872,6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"/>
                                <v:line id="Line 149" o:spid="_x0000_s1122" style="position:absolute;rotation:90;visibility:visible;mso-wrap-style:square" from="1476,628" to="1836,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"/>
                              </v:group>
                              <v:line id="Line 150" o:spid="_x0000_s1123" style="position:absolute;visibility:visible;mso-wrap-style:square" from="1775,613" to="3035,6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"/>
                            </v:group>
                            <v:shape id="Text Box 152" o:spid="_x0000_s1124" type="#_x0000_t202" style="position:absolute;left:1261;width:999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" filled="f" stroked="f">
                              <v:textbox>
                                <w:txbxContent>
                                  <w:p w14:paraId="46BFF873" w14:textId="77777777" w:rsidR="00CD6497" w:rsidRDefault="00CD6497" w:rsidP="00CD6497">
                                    <w:pPr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</w:rPr>
                                      <w:t>E, r</w:t>
                                    </w:r>
                                  </w:p>
                                </w:txbxContent>
                              </v:textbox>
                            </v:shape>
                            <v:line id="Line 153" o:spid="_x0000_s1125" style="position:absolute;visibility:visible;mso-wrap-style:square" from="493,613" to="493,21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"/>
                            <v:line id="Line 154" o:spid="_x0000_s1126" style="position:absolute;visibility:visible;mso-wrap-style:square" from="3028,613" to="3028,21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"/>
                            <v:shape id="Text Box 155" o:spid="_x0000_s1127" type="#_x0000_t202" style="position:absolute;left:2892;top:1033;width:586;height: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" filled="f" stroked="f">
                              <v:textbox>
                                <w:txbxContent>
                                  <w:p w14:paraId="396C8A4E" w14:textId="77777777" w:rsidR="00CD6497" w:rsidRDefault="00CD6497" w:rsidP="00CD6497">
                                    <w:pPr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</w:rPr>
                                      <w:t>B</w:t>
                                    </w:r>
                                  </w:p>
                                </w:txbxContent>
                              </v:textbox>
                            </v:shape>
                            <v:shape id="Text Box 156" o:spid="_x0000_s1128" type="#_x0000_t202" style="position:absolute;left:1573;top:847;width:735;height:6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" filled="f" stroked="f">
                              <v:textbox>
                                <w:txbxContent>
                                  <w:p w14:paraId="465A6319" w14:textId="77777777" w:rsidR="00CD6497" w:rsidRDefault="00CD6497" w:rsidP="00CD6497">
                                    <w:pPr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</w:rPr>
                                      <w:t>D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  <v:line id="Straight Connector 1416747032" o:spid="_x0000_s1129" style="position:absolute;visibility:visible;mso-wrap-style:square" from="3225,3892" to="10560,3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" strokecolor="black [3213]" strokeweight=".5pt">
                            <v:stroke joinstyle="miter"/>
                          </v:line>
                        </v:group>
                        <v:line id="Straight Connector 797310017" o:spid="_x0000_s1130" style="position:absolute;visibility:visible;mso-wrap-style:square" from="8096,5429" to="8096,93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" strokecolor="black [3213]" strokeweight=".5pt">
                          <v:stroke joinstyle="miter"/>
                        </v:line>
                      </v:group>
                      <v:oval id="Oval 1679757623" o:spid="_x0000_s1131" style="position:absolute;left:7239;top:6477;width:1707;height:17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" fillcolor="white [3201]" strokecolor="black [3213]" strokeweight="1pt">
                        <v:stroke joinstyle="miter"/>
                      </v:oval>
                    </v:group>
                    <v:shape id="Text Box 795" o:spid="_x0000_s1132" type="#_x0000_t202" style="position:absolute;left:7715;top:6668;width:1074;height:11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" filled="f" stroked="f">
                      <v:textbox inset="0,0,0,0">
                        <w:txbxContent>
                          <w:p w14:paraId="39665E78" w14:textId="77777777" w:rsidR="00CD6497" w:rsidRDefault="00CD6497" w:rsidP="00CD6497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A</w:t>
                            </w:r>
                          </w:p>
                        </w:txbxContent>
                      </v:textbox>
                    </v:shape>
                  </v:group>
                  <v:shape id="Text Box 134" o:spid="_x0000_s1133" type="#_x0000_t202" style="position:absolute;left:3714;top:2286;width:1548;height:7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">
                    <v:textbox>
                      <w:txbxContent>
                        <w:p w14:paraId="47F3334C" w14:textId="44B1C800" w:rsidR="00CD6497" w:rsidRDefault="00CD6497" w:rsidP="00CD6497">
                          <w:pPr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c</w:t>
                          </w:r>
                          <w:r w:rsidRPr="00D65A56">
                            <w:rPr>
                              <w:rFonts w:ascii="Calibri" w:eastAsia="Microsoft Yi Baiti" w:hAnsi="Calibri"/>
                              <w:noProof/>
                              <w:sz w:val="20"/>
                              <w:szCs w:val="20"/>
                            </w:rPr>
                            <w:drawing>
                              <wp:inline distT="0" distB="0" distL="0" distR="0" wp14:anchorId="516C6F35" wp14:editId="3228076E">
                                <wp:extent cx="107950" cy="127000"/>
                                <wp:effectExtent l="0" t="0" r="6350" b="6350"/>
                                <wp:docPr id="343305088" name="Picture 3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8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58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07950" cy="12700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shape>
                </v:group>
                <v:shape id="Text Box 129" o:spid="_x0000_s1134" type="#_x0000_t202" style="position:absolute;left:3048;top:381;width:3095;height:25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" filled="f" stroked="f">
                  <v:textbox>
                    <w:txbxContent>
                      <w:p w14:paraId="24ADF4C7" w14:textId="77777777" w:rsidR="00CD6497" w:rsidRDefault="00CD6497" w:rsidP="00CD6497">
                        <w:pPr>
                          <w:jc w:val="both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R</w:t>
                        </w:r>
                        <w:r>
                          <w:rPr>
                            <w:sz w:val="20"/>
                            <w:szCs w:val="20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w10:wrap type="square" anchorx="margin"/>
              </v:group>
            </w:pict>
          </mc:Fallback>
        </mc:AlternateContent>
      </w:r>
      <w:r w:rsidR="00BD3D99" w:rsidRPr="00923DDF">
        <w:rPr>
          <w:b/>
          <w:color w:val="0000FF"/>
        </w:rPr>
        <w:t xml:space="preserve">Câu </w:t>
      </w:r>
      <w:r w:rsidR="00F6634D">
        <w:rPr>
          <w:b/>
          <w:color w:val="0000FF"/>
        </w:rPr>
        <w:t>5</w:t>
      </w:r>
      <w:r w:rsidR="00BD3D99" w:rsidRPr="00923DDF">
        <w:rPr>
          <w:b/>
          <w:color w:val="0000FF"/>
        </w:rPr>
        <w:t>:</w:t>
      </w:r>
      <w:r w:rsidR="00800DD7" w:rsidRPr="00923DDF">
        <w:rPr>
          <w:b/>
          <w:color w:val="0000FF"/>
        </w:rPr>
        <w:t xml:space="preserve"> </w:t>
      </w:r>
      <w:r w:rsidR="00800DD7" w:rsidRPr="00E23641">
        <w:rPr>
          <w:bCs/>
        </w:rPr>
        <w:t>Trong kĩ thuật hàn bu</w:t>
      </w:r>
      <w:r w:rsidR="00F6662E" w:rsidRPr="00E23641">
        <w:rPr>
          <w:bCs/>
        </w:rPr>
        <w:t>-lông bằng quy trình phóng điện của tụ điện</w:t>
      </w:r>
      <w:r w:rsidR="00E23641" w:rsidRPr="00E23641">
        <w:rPr>
          <w:bCs/>
        </w:rPr>
        <w:t xml:space="preserve">, người ta sử dụng máy hàn (như hình) với bộ phận chính gồm </w:t>
      </w:r>
      <w:r w:rsidR="009156DA">
        <w:rPr>
          <w:bCs/>
        </w:rPr>
        <w:t>bộ tụ điện cùng với bộ phận súng hàn để ép</w:t>
      </w:r>
      <w:r w:rsidR="00EA2DC9">
        <w:rPr>
          <w:bCs/>
        </w:rPr>
        <w:t xml:space="preserve"> chặt bu-lông vào bề mặt vật liệu cần hàn. </w:t>
      </w:r>
      <w:r w:rsidR="00E5031B" w:rsidRPr="00930790">
        <w:rPr>
          <w:color w:val="000000"/>
          <w:shd w:val="clear" w:color="auto" w:fill="FFFFFF"/>
        </w:rPr>
        <w:t>Nếu máy hàn dùng hiệu điện thế 220 V không đổi có bộ tụ điện với điện dung C = 0,09 F.</w:t>
      </w:r>
      <w:r w:rsidR="00930790" w:rsidRPr="00930790">
        <w:rPr>
          <w:color w:val="000000"/>
          <w:shd w:val="clear" w:color="auto" w:fill="FFFFFF"/>
        </w:rPr>
        <w:t xml:space="preserve"> Máy hàn có thể phóng điện giải phóng hoàn toàn năng lượng mà bộ tụ điện đã tích được trong khoảng thời gian từ 0,2 s đến 1 s. </w:t>
      </w:r>
      <w:r w:rsidR="009A13D2" w:rsidRPr="00072C54">
        <w:rPr>
          <w:color w:val="000000"/>
        </w:rPr>
        <w:t>Năng lượng mà bộ tụ điện của máy hàn trên có thể tích được</w:t>
      </w:r>
      <w:r w:rsidR="009A13D2">
        <w:rPr>
          <w:color w:val="000000"/>
        </w:rPr>
        <w:t xml:space="preserve"> bao nhiêu</w:t>
      </w:r>
      <w:r w:rsidR="009E78C0">
        <w:rPr>
          <w:color w:val="000000"/>
        </w:rPr>
        <w:t xml:space="preserve"> Jun</w:t>
      </w:r>
      <w:r w:rsidR="009A13D2">
        <w:rPr>
          <w:color w:val="000000"/>
        </w:rPr>
        <w:t>?</w:t>
      </w:r>
      <w:r w:rsidR="00E52015">
        <w:rPr>
          <w:color w:val="000000"/>
        </w:rPr>
        <w:t xml:space="preserve"> </w:t>
      </w:r>
    </w:p>
    <w:p w14:paraId="11B99DB8" w14:textId="4586BE3D" w:rsidR="00CD6497" w:rsidRDefault="00BD3D99" w:rsidP="00CD6497">
      <w:pPr>
        <w:spacing w:before="60"/>
        <w:jc w:val="both"/>
        <w:rPr>
          <w:lang w:val="it-IT"/>
        </w:rPr>
      </w:pPr>
      <w:r w:rsidRPr="00923DDF">
        <w:rPr>
          <w:b/>
          <w:color w:val="0000FF"/>
        </w:rPr>
        <w:t>Câu 6:</w:t>
      </w:r>
      <w:r w:rsidR="00CD6497" w:rsidRPr="00923DDF">
        <w:rPr>
          <w:color w:val="0000FF"/>
          <w:lang w:val="it-IT"/>
        </w:rPr>
        <w:t xml:space="preserve"> </w:t>
      </w:r>
      <w:r w:rsidR="00CD6497">
        <w:rPr>
          <w:lang w:val="it-IT"/>
        </w:rPr>
        <w:t xml:space="preserve">Cho mạch điện như hình vẽ. Biết E  = 6 V, r = 0,5 Ω, </w:t>
      </w:r>
    </w:p>
    <w:p w14:paraId="18E467C0" w14:textId="77479A4E" w:rsidR="00CD6497" w:rsidRDefault="00CD6497" w:rsidP="00CD6497">
      <w:pPr>
        <w:spacing w:before="60"/>
        <w:jc w:val="both"/>
        <w:rPr>
          <w:lang w:val="it-IT"/>
        </w:rPr>
      </w:pPr>
      <w:r>
        <w:rPr>
          <w:lang w:val="it-IT"/>
        </w:rPr>
        <w:t>R</w:t>
      </w:r>
      <w:r>
        <w:rPr>
          <w:vertAlign w:val="subscript"/>
          <w:lang w:val="it-IT"/>
        </w:rPr>
        <w:t>1</w:t>
      </w:r>
      <w:r>
        <w:rPr>
          <w:lang w:val="it-IT"/>
        </w:rPr>
        <w:t xml:space="preserve"> = R</w:t>
      </w:r>
      <w:r>
        <w:rPr>
          <w:vertAlign w:val="subscript"/>
          <w:lang w:val="it-IT"/>
        </w:rPr>
        <w:t>2</w:t>
      </w:r>
      <w:r>
        <w:rPr>
          <w:lang w:val="it-IT"/>
        </w:rPr>
        <w:t xml:space="preserve"> = 2 Ω,  R</w:t>
      </w:r>
      <w:r>
        <w:rPr>
          <w:vertAlign w:val="subscript"/>
          <w:lang w:val="it-IT"/>
        </w:rPr>
        <w:t>3</w:t>
      </w:r>
      <w:r>
        <w:rPr>
          <w:lang w:val="it-IT"/>
        </w:rPr>
        <w:t xml:space="preserve"> = R</w:t>
      </w:r>
      <w:r>
        <w:rPr>
          <w:vertAlign w:val="subscript"/>
          <w:lang w:val="it-IT"/>
        </w:rPr>
        <w:t>5</w:t>
      </w:r>
      <w:r>
        <w:rPr>
          <w:lang w:val="it-IT"/>
        </w:rPr>
        <w:t xml:space="preserve"> = 4 Ω, R</w:t>
      </w:r>
      <w:r>
        <w:rPr>
          <w:vertAlign w:val="subscript"/>
          <w:lang w:val="it-IT"/>
        </w:rPr>
        <w:t>4</w:t>
      </w:r>
      <w:r>
        <w:rPr>
          <w:lang w:val="it-IT"/>
        </w:rPr>
        <w:t xml:space="preserve"> = 6 Ω. Điện trở của ampe kế và dây nối không đáng kể. </w:t>
      </w:r>
      <w:r w:rsidR="003D45B5">
        <w:rPr>
          <w:lang w:val="it-IT"/>
        </w:rPr>
        <w:t xml:space="preserve">Khi đó ampe kế </w:t>
      </w:r>
      <w:r>
        <w:rPr>
          <w:lang w:val="it-IT"/>
        </w:rPr>
        <w:t xml:space="preserve">chỉ </w:t>
      </w:r>
      <w:r w:rsidR="009864E7">
        <w:rPr>
          <w:lang w:val="it-IT"/>
        </w:rPr>
        <w:t>bao nhiêu</w:t>
      </w:r>
      <w:r w:rsidR="006560EA">
        <w:rPr>
          <w:lang w:val="it-IT"/>
        </w:rPr>
        <w:t xml:space="preserve"> </w:t>
      </w:r>
      <w:r w:rsidR="006560EA">
        <w:t>ampe</w:t>
      </w:r>
      <w:r w:rsidR="009864E7">
        <w:rPr>
          <w:lang w:val="it-IT"/>
        </w:rPr>
        <w:t>?</w:t>
      </w:r>
      <w:r w:rsidR="00222DD3">
        <w:rPr>
          <w:lang w:val="it-IT"/>
        </w:rPr>
        <w:t xml:space="preserve"> (lấy sau dấu phẩy 2 chữ số)</w:t>
      </w:r>
    </w:p>
    <w:p w14:paraId="45C263B9" w14:textId="77777777" w:rsidR="00F6634D" w:rsidRDefault="00F6634D" w:rsidP="00CF4CF9">
      <w:pPr>
        <w:rPr>
          <w:b/>
        </w:rPr>
      </w:pPr>
    </w:p>
    <w:p w14:paraId="22A8734E" w14:textId="77777777" w:rsidR="00F6634D" w:rsidRDefault="00F6634D" w:rsidP="00BD3D99">
      <w:pPr>
        <w:jc w:val="center"/>
        <w:rPr>
          <w:b/>
        </w:rPr>
      </w:pPr>
    </w:p>
    <w:p w14:paraId="4B813020" w14:textId="4D787EE2" w:rsidR="00BD3D99" w:rsidRDefault="00BD3D99" w:rsidP="00BD3D99">
      <w:pPr>
        <w:jc w:val="center"/>
        <w:rPr>
          <w:b/>
        </w:rPr>
      </w:pPr>
      <w:r>
        <w:rPr>
          <w:b/>
        </w:rPr>
        <w:t>------------------------ HẾT ------------------------</w:t>
      </w:r>
    </w:p>
    <w:p w14:paraId="07DA8BB5" w14:textId="1BCF37D8" w:rsidR="00BD3D99" w:rsidRPr="00BD3D99" w:rsidRDefault="00BD3D99" w:rsidP="00BD3D99">
      <w:pPr>
        <w:jc w:val="both"/>
        <w:rPr>
          <w:bCs/>
          <w:i/>
          <w:iCs/>
        </w:rPr>
      </w:pPr>
      <w:r w:rsidRPr="00BD3D99">
        <w:rPr>
          <w:bCs/>
          <w:i/>
          <w:iCs/>
        </w:rPr>
        <w:t>- Thí sinh không được sử dụng tài liệu;</w:t>
      </w:r>
    </w:p>
    <w:p w14:paraId="096E4308" w14:textId="2511D53F" w:rsidR="00BD3D99" w:rsidRPr="00BD3D99" w:rsidRDefault="00BD3D99" w:rsidP="00BD3D99">
      <w:pPr>
        <w:jc w:val="both"/>
        <w:rPr>
          <w:bCs/>
          <w:i/>
          <w:iCs/>
        </w:rPr>
      </w:pPr>
      <w:r w:rsidRPr="00BD3D99">
        <w:rPr>
          <w:bCs/>
          <w:i/>
          <w:iCs/>
        </w:rPr>
        <w:t>- Cán bộ coi thi không giải thích gì thêm.</w:t>
      </w:r>
    </w:p>
    <w:p w14:paraId="5492CCC2" w14:textId="77777777" w:rsidR="00C815B6" w:rsidRPr="00C815B6" w:rsidRDefault="00C815B6" w:rsidP="00845506">
      <w:pPr>
        <w:jc w:val="both"/>
        <w:rPr>
          <w:b/>
        </w:rPr>
      </w:pPr>
    </w:p>
    <w:sectPr w:rsidR="00C815B6" w:rsidRPr="00C815B6" w:rsidSect="000B5351">
      <w:footerReference w:type="default" r:id="rId59"/>
      <w:pgSz w:w="11907" w:h="16840" w:code="9"/>
      <w:pgMar w:top="851" w:right="851" w:bottom="851" w:left="851" w:header="284" w:footer="289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9A68B6A" w14:textId="77777777" w:rsidR="000B5351" w:rsidRDefault="000B5351">
      <w:r>
        <w:separator/>
      </w:r>
    </w:p>
  </w:endnote>
  <w:endnote w:type="continuationSeparator" w:id="0">
    <w:p w14:paraId="11510AFF" w14:textId="77777777" w:rsidR="000B5351" w:rsidRDefault="000B53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 Bold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icrosoft Yi Baiti">
    <w:panose1 w:val="03000500000000000000"/>
    <w:charset w:val="00"/>
    <w:family w:val="script"/>
    <w:pitch w:val="variable"/>
    <w:sig w:usb0="80000003" w:usb1="00010402" w:usb2="00080002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9930030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01B9886" w14:textId="29AEC710" w:rsidR="005C6F29" w:rsidRDefault="005C6F2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DFE9C86" w14:textId="47B46F38" w:rsidR="00CD4EA2" w:rsidRPr="008F4704" w:rsidRDefault="00CD4EA2" w:rsidP="00123BAE">
    <w:pPr>
      <w:pStyle w:val="Footer"/>
      <w:jc w:val="right"/>
      <w:rPr>
        <w:rStyle w:val="PageNumber"/>
        <w:sz w:val="2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C7F954" w14:textId="77777777" w:rsidR="000B5351" w:rsidRDefault="000B5351">
      <w:r>
        <w:separator/>
      </w:r>
    </w:p>
  </w:footnote>
  <w:footnote w:type="continuationSeparator" w:id="0">
    <w:p w14:paraId="4CDF0A25" w14:textId="77777777" w:rsidR="000B5351" w:rsidRDefault="000B535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40"/>
  <w:displayHorizontalDrawingGridEvery w:val="2"/>
  <w:noPunctuationKerning/>
  <w:characterSpacingControl w:val="doNotCompress"/>
  <w:hdrShapeDefaults>
    <o:shapedefaults v:ext="edit" spidmax="2071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0F8C"/>
    <w:rsid w:val="00013431"/>
    <w:rsid w:val="00021CAF"/>
    <w:rsid w:val="00023577"/>
    <w:rsid w:val="00027CE9"/>
    <w:rsid w:val="00035FF5"/>
    <w:rsid w:val="000374D8"/>
    <w:rsid w:val="00043AAE"/>
    <w:rsid w:val="0004712E"/>
    <w:rsid w:val="00065FD4"/>
    <w:rsid w:val="00072822"/>
    <w:rsid w:val="00072C54"/>
    <w:rsid w:val="00074159"/>
    <w:rsid w:val="00074833"/>
    <w:rsid w:val="000830B7"/>
    <w:rsid w:val="000873FC"/>
    <w:rsid w:val="00091029"/>
    <w:rsid w:val="00092F3A"/>
    <w:rsid w:val="000B470D"/>
    <w:rsid w:val="000B5351"/>
    <w:rsid w:val="000B71EC"/>
    <w:rsid w:val="000B7369"/>
    <w:rsid w:val="000C438D"/>
    <w:rsid w:val="000C4D04"/>
    <w:rsid w:val="000D1FB4"/>
    <w:rsid w:val="000E1178"/>
    <w:rsid w:val="000E2369"/>
    <w:rsid w:val="000E3CAF"/>
    <w:rsid w:val="0010067C"/>
    <w:rsid w:val="00101966"/>
    <w:rsid w:val="00102A3F"/>
    <w:rsid w:val="00103598"/>
    <w:rsid w:val="00113DE8"/>
    <w:rsid w:val="00117616"/>
    <w:rsid w:val="00123BAE"/>
    <w:rsid w:val="00131F7E"/>
    <w:rsid w:val="00134E08"/>
    <w:rsid w:val="00137C84"/>
    <w:rsid w:val="0015296A"/>
    <w:rsid w:val="0016053C"/>
    <w:rsid w:val="001643C2"/>
    <w:rsid w:val="00172A77"/>
    <w:rsid w:val="00180802"/>
    <w:rsid w:val="001835B0"/>
    <w:rsid w:val="001868C8"/>
    <w:rsid w:val="001946F9"/>
    <w:rsid w:val="00197C48"/>
    <w:rsid w:val="001A033C"/>
    <w:rsid w:val="001A5ACA"/>
    <w:rsid w:val="001B6CC6"/>
    <w:rsid w:val="001C0152"/>
    <w:rsid w:val="001C246F"/>
    <w:rsid w:val="001D121B"/>
    <w:rsid w:val="001D63FD"/>
    <w:rsid w:val="001F236F"/>
    <w:rsid w:val="001F327A"/>
    <w:rsid w:val="00203137"/>
    <w:rsid w:val="00211250"/>
    <w:rsid w:val="00211C9E"/>
    <w:rsid w:val="002146AE"/>
    <w:rsid w:val="00222DD3"/>
    <w:rsid w:val="00246BDC"/>
    <w:rsid w:val="00257818"/>
    <w:rsid w:val="00262BB9"/>
    <w:rsid w:val="00277595"/>
    <w:rsid w:val="00282940"/>
    <w:rsid w:val="00286DA7"/>
    <w:rsid w:val="002B58FE"/>
    <w:rsid w:val="002C0390"/>
    <w:rsid w:val="002C7C74"/>
    <w:rsid w:val="002E15B4"/>
    <w:rsid w:val="002E5AEA"/>
    <w:rsid w:val="002F53CF"/>
    <w:rsid w:val="00303DD1"/>
    <w:rsid w:val="00313A94"/>
    <w:rsid w:val="00314BE6"/>
    <w:rsid w:val="00337152"/>
    <w:rsid w:val="00342DD5"/>
    <w:rsid w:val="003436BC"/>
    <w:rsid w:val="003640CE"/>
    <w:rsid w:val="003653FB"/>
    <w:rsid w:val="003709E1"/>
    <w:rsid w:val="00375F7E"/>
    <w:rsid w:val="003920C0"/>
    <w:rsid w:val="00395674"/>
    <w:rsid w:val="003B2242"/>
    <w:rsid w:val="003B487D"/>
    <w:rsid w:val="003D45B5"/>
    <w:rsid w:val="003E5241"/>
    <w:rsid w:val="003E6FF1"/>
    <w:rsid w:val="003F0B25"/>
    <w:rsid w:val="003F0BA7"/>
    <w:rsid w:val="003F1A8F"/>
    <w:rsid w:val="00402C2B"/>
    <w:rsid w:val="004057DC"/>
    <w:rsid w:val="00405ADB"/>
    <w:rsid w:val="0041347B"/>
    <w:rsid w:val="004255F8"/>
    <w:rsid w:val="00430C3C"/>
    <w:rsid w:val="00435257"/>
    <w:rsid w:val="00436581"/>
    <w:rsid w:val="00437CE7"/>
    <w:rsid w:val="00451DA4"/>
    <w:rsid w:val="004605B4"/>
    <w:rsid w:val="0046267F"/>
    <w:rsid w:val="00463F48"/>
    <w:rsid w:val="0048073B"/>
    <w:rsid w:val="00492488"/>
    <w:rsid w:val="00492E7F"/>
    <w:rsid w:val="004952D2"/>
    <w:rsid w:val="00497AA6"/>
    <w:rsid w:val="004A49E0"/>
    <w:rsid w:val="004B0352"/>
    <w:rsid w:val="004B3A4E"/>
    <w:rsid w:val="004C1566"/>
    <w:rsid w:val="004C3F8C"/>
    <w:rsid w:val="004D02A4"/>
    <w:rsid w:val="004F1700"/>
    <w:rsid w:val="00525E85"/>
    <w:rsid w:val="005357A6"/>
    <w:rsid w:val="00536A5F"/>
    <w:rsid w:val="00543A9C"/>
    <w:rsid w:val="00545829"/>
    <w:rsid w:val="00545943"/>
    <w:rsid w:val="00552899"/>
    <w:rsid w:val="0056152C"/>
    <w:rsid w:val="005619D6"/>
    <w:rsid w:val="005656B1"/>
    <w:rsid w:val="00593068"/>
    <w:rsid w:val="005A0536"/>
    <w:rsid w:val="005A0571"/>
    <w:rsid w:val="005B274B"/>
    <w:rsid w:val="005B33CC"/>
    <w:rsid w:val="005B7B5C"/>
    <w:rsid w:val="005C6F29"/>
    <w:rsid w:val="005C776D"/>
    <w:rsid w:val="005D7D96"/>
    <w:rsid w:val="005E035B"/>
    <w:rsid w:val="005E0638"/>
    <w:rsid w:val="005E6207"/>
    <w:rsid w:val="005E6B68"/>
    <w:rsid w:val="005F0EF3"/>
    <w:rsid w:val="006014FB"/>
    <w:rsid w:val="00603BD8"/>
    <w:rsid w:val="00604DF8"/>
    <w:rsid w:val="00614218"/>
    <w:rsid w:val="006150AA"/>
    <w:rsid w:val="006158F2"/>
    <w:rsid w:val="0063720A"/>
    <w:rsid w:val="006560EA"/>
    <w:rsid w:val="00663373"/>
    <w:rsid w:val="00665F09"/>
    <w:rsid w:val="006726B9"/>
    <w:rsid w:val="00677E1D"/>
    <w:rsid w:val="00694DD6"/>
    <w:rsid w:val="00695E3C"/>
    <w:rsid w:val="006B3C73"/>
    <w:rsid w:val="006B5BBB"/>
    <w:rsid w:val="006D1FE9"/>
    <w:rsid w:val="006F3A49"/>
    <w:rsid w:val="006F3D3F"/>
    <w:rsid w:val="006F3F6A"/>
    <w:rsid w:val="00700320"/>
    <w:rsid w:val="0070210D"/>
    <w:rsid w:val="00702AD8"/>
    <w:rsid w:val="007065D2"/>
    <w:rsid w:val="00707821"/>
    <w:rsid w:val="007172BC"/>
    <w:rsid w:val="00720067"/>
    <w:rsid w:val="00723C4B"/>
    <w:rsid w:val="007419DC"/>
    <w:rsid w:val="007550E3"/>
    <w:rsid w:val="007552DE"/>
    <w:rsid w:val="007559E1"/>
    <w:rsid w:val="00757419"/>
    <w:rsid w:val="00770688"/>
    <w:rsid w:val="007A0A71"/>
    <w:rsid w:val="007A56C5"/>
    <w:rsid w:val="007A768E"/>
    <w:rsid w:val="007B600C"/>
    <w:rsid w:val="007C0FAA"/>
    <w:rsid w:val="007C1C32"/>
    <w:rsid w:val="007C6677"/>
    <w:rsid w:val="007C7148"/>
    <w:rsid w:val="007E2739"/>
    <w:rsid w:val="007F043B"/>
    <w:rsid w:val="007F07F7"/>
    <w:rsid w:val="00800DD7"/>
    <w:rsid w:val="00800DFA"/>
    <w:rsid w:val="008055FD"/>
    <w:rsid w:val="00805FC4"/>
    <w:rsid w:val="00807F90"/>
    <w:rsid w:val="008179E2"/>
    <w:rsid w:val="008233D4"/>
    <w:rsid w:val="00825ED3"/>
    <w:rsid w:val="008270F8"/>
    <w:rsid w:val="00833F92"/>
    <w:rsid w:val="00845506"/>
    <w:rsid w:val="008511A4"/>
    <w:rsid w:val="00860A91"/>
    <w:rsid w:val="00866E29"/>
    <w:rsid w:val="008675E0"/>
    <w:rsid w:val="008704D6"/>
    <w:rsid w:val="008710D1"/>
    <w:rsid w:val="008747DA"/>
    <w:rsid w:val="00874FB0"/>
    <w:rsid w:val="00881ED9"/>
    <w:rsid w:val="008845CF"/>
    <w:rsid w:val="0088626C"/>
    <w:rsid w:val="00891DB8"/>
    <w:rsid w:val="00893632"/>
    <w:rsid w:val="00895643"/>
    <w:rsid w:val="008B00BE"/>
    <w:rsid w:val="008B2188"/>
    <w:rsid w:val="008B40E8"/>
    <w:rsid w:val="008E71AC"/>
    <w:rsid w:val="008F24EF"/>
    <w:rsid w:val="008F4704"/>
    <w:rsid w:val="00900F35"/>
    <w:rsid w:val="00910BF7"/>
    <w:rsid w:val="00914D5E"/>
    <w:rsid w:val="009156DA"/>
    <w:rsid w:val="00916694"/>
    <w:rsid w:val="00921D7B"/>
    <w:rsid w:val="00923DDF"/>
    <w:rsid w:val="00930790"/>
    <w:rsid w:val="00951906"/>
    <w:rsid w:val="00962350"/>
    <w:rsid w:val="009648CF"/>
    <w:rsid w:val="00966B89"/>
    <w:rsid w:val="00966DE2"/>
    <w:rsid w:val="0097123E"/>
    <w:rsid w:val="00974324"/>
    <w:rsid w:val="00976BD8"/>
    <w:rsid w:val="009864E7"/>
    <w:rsid w:val="00987238"/>
    <w:rsid w:val="00987F79"/>
    <w:rsid w:val="009A04AB"/>
    <w:rsid w:val="009A13D2"/>
    <w:rsid w:val="009A3F8F"/>
    <w:rsid w:val="009B36DB"/>
    <w:rsid w:val="009C794C"/>
    <w:rsid w:val="009E7113"/>
    <w:rsid w:val="009E743F"/>
    <w:rsid w:val="009E78C0"/>
    <w:rsid w:val="009F07A4"/>
    <w:rsid w:val="009F0FBF"/>
    <w:rsid w:val="009F233B"/>
    <w:rsid w:val="009F3FAA"/>
    <w:rsid w:val="009F6393"/>
    <w:rsid w:val="00A01972"/>
    <w:rsid w:val="00A15039"/>
    <w:rsid w:val="00A20158"/>
    <w:rsid w:val="00A56C9A"/>
    <w:rsid w:val="00A629E5"/>
    <w:rsid w:val="00A76612"/>
    <w:rsid w:val="00A92325"/>
    <w:rsid w:val="00A93AD4"/>
    <w:rsid w:val="00A97FE3"/>
    <w:rsid w:val="00AA32C9"/>
    <w:rsid w:val="00AB3244"/>
    <w:rsid w:val="00AB416A"/>
    <w:rsid w:val="00AB4B64"/>
    <w:rsid w:val="00AD67D7"/>
    <w:rsid w:val="00AE5374"/>
    <w:rsid w:val="00AF4426"/>
    <w:rsid w:val="00AF608C"/>
    <w:rsid w:val="00AF6878"/>
    <w:rsid w:val="00B13C96"/>
    <w:rsid w:val="00B148A9"/>
    <w:rsid w:val="00B14928"/>
    <w:rsid w:val="00B16A50"/>
    <w:rsid w:val="00B278E8"/>
    <w:rsid w:val="00B32C89"/>
    <w:rsid w:val="00B37AE9"/>
    <w:rsid w:val="00B47EC6"/>
    <w:rsid w:val="00B50F8C"/>
    <w:rsid w:val="00B520AF"/>
    <w:rsid w:val="00B62F5B"/>
    <w:rsid w:val="00B708DB"/>
    <w:rsid w:val="00B71D63"/>
    <w:rsid w:val="00B74046"/>
    <w:rsid w:val="00B80055"/>
    <w:rsid w:val="00B81DD2"/>
    <w:rsid w:val="00B85182"/>
    <w:rsid w:val="00B8774D"/>
    <w:rsid w:val="00B87AB5"/>
    <w:rsid w:val="00BB3095"/>
    <w:rsid w:val="00BC1AAD"/>
    <w:rsid w:val="00BC577C"/>
    <w:rsid w:val="00BD01B6"/>
    <w:rsid w:val="00BD0974"/>
    <w:rsid w:val="00BD3D99"/>
    <w:rsid w:val="00BD6B27"/>
    <w:rsid w:val="00BE2E3B"/>
    <w:rsid w:val="00C244BE"/>
    <w:rsid w:val="00C30BE4"/>
    <w:rsid w:val="00C31001"/>
    <w:rsid w:val="00C40EBF"/>
    <w:rsid w:val="00C523E6"/>
    <w:rsid w:val="00C77906"/>
    <w:rsid w:val="00C815B6"/>
    <w:rsid w:val="00C8537C"/>
    <w:rsid w:val="00C924E2"/>
    <w:rsid w:val="00C927FF"/>
    <w:rsid w:val="00C94025"/>
    <w:rsid w:val="00C94899"/>
    <w:rsid w:val="00CA6723"/>
    <w:rsid w:val="00CD4EA2"/>
    <w:rsid w:val="00CD6497"/>
    <w:rsid w:val="00CE3328"/>
    <w:rsid w:val="00CF4CF9"/>
    <w:rsid w:val="00D00507"/>
    <w:rsid w:val="00D03E8B"/>
    <w:rsid w:val="00D13041"/>
    <w:rsid w:val="00D20A26"/>
    <w:rsid w:val="00D228DC"/>
    <w:rsid w:val="00D3533D"/>
    <w:rsid w:val="00D36421"/>
    <w:rsid w:val="00D41867"/>
    <w:rsid w:val="00D42BDC"/>
    <w:rsid w:val="00D44D06"/>
    <w:rsid w:val="00D627A8"/>
    <w:rsid w:val="00D65F53"/>
    <w:rsid w:val="00D66116"/>
    <w:rsid w:val="00D74806"/>
    <w:rsid w:val="00D83DB4"/>
    <w:rsid w:val="00DA1B6F"/>
    <w:rsid w:val="00DA447A"/>
    <w:rsid w:val="00DB3734"/>
    <w:rsid w:val="00DB402B"/>
    <w:rsid w:val="00DB4564"/>
    <w:rsid w:val="00DB78E1"/>
    <w:rsid w:val="00DC4D71"/>
    <w:rsid w:val="00DD125D"/>
    <w:rsid w:val="00DE50CE"/>
    <w:rsid w:val="00DE726D"/>
    <w:rsid w:val="00E04B1F"/>
    <w:rsid w:val="00E13855"/>
    <w:rsid w:val="00E16A9C"/>
    <w:rsid w:val="00E178B5"/>
    <w:rsid w:val="00E23641"/>
    <w:rsid w:val="00E236ED"/>
    <w:rsid w:val="00E4114F"/>
    <w:rsid w:val="00E428E8"/>
    <w:rsid w:val="00E45020"/>
    <w:rsid w:val="00E4571C"/>
    <w:rsid w:val="00E462B5"/>
    <w:rsid w:val="00E5031B"/>
    <w:rsid w:val="00E52015"/>
    <w:rsid w:val="00E53C15"/>
    <w:rsid w:val="00E60FE2"/>
    <w:rsid w:val="00E61019"/>
    <w:rsid w:val="00E7495A"/>
    <w:rsid w:val="00E97A9A"/>
    <w:rsid w:val="00EA25C6"/>
    <w:rsid w:val="00EA2DC9"/>
    <w:rsid w:val="00EB64AA"/>
    <w:rsid w:val="00ED18F3"/>
    <w:rsid w:val="00ED766C"/>
    <w:rsid w:val="00F14A73"/>
    <w:rsid w:val="00F3190A"/>
    <w:rsid w:val="00F544D2"/>
    <w:rsid w:val="00F57B5E"/>
    <w:rsid w:val="00F65C25"/>
    <w:rsid w:val="00F6634D"/>
    <w:rsid w:val="00F6662E"/>
    <w:rsid w:val="00F70D6E"/>
    <w:rsid w:val="00F76D4F"/>
    <w:rsid w:val="00F81123"/>
    <w:rsid w:val="00F81A64"/>
    <w:rsid w:val="00F86617"/>
    <w:rsid w:val="00F904DF"/>
    <w:rsid w:val="00FA54F5"/>
    <w:rsid w:val="00FA6887"/>
    <w:rsid w:val="00FB1A61"/>
    <w:rsid w:val="00FB3C39"/>
    <w:rsid w:val="00FB72CF"/>
    <w:rsid w:val="00FC518D"/>
    <w:rsid w:val="00FC5B4C"/>
    <w:rsid w:val="00FD1F43"/>
    <w:rsid w:val="00FD2047"/>
    <w:rsid w:val="00FE254D"/>
    <w:rsid w:val="00FF6FFC"/>
    <w:rsid w:val="00FF7E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1"/>
    <o:shapelayout v:ext="edit">
      <o:idmap v:ext="edit" data="2"/>
    </o:shapelayout>
  </w:shapeDefaults>
  <w:decimalSymbol w:val="."/>
  <w:listSeparator w:val=","/>
  <w14:docId w14:val="1F78CB9C"/>
  <w15:chartTrackingRefBased/>
  <w15:docId w15:val="{9D978CD0-F7AC-4F1D-998C-D144D9EEF8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page number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B50F8C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B50F8C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uiPriority w:val="99"/>
    <w:rsid w:val="00B50F8C"/>
  </w:style>
  <w:style w:type="character" w:customStyle="1" w:styleId="HeaderChar">
    <w:name w:val="Header Char"/>
    <w:link w:val="Header"/>
    <w:uiPriority w:val="99"/>
    <w:rsid w:val="00D42BDC"/>
    <w:rPr>
      <w:sz w:val="24"/>
      <w:szCs w:val="24"/>
    </w:rPr>
  </w:style>
  <w:style w:type="character" w:customStyle="1" w:styleId="FooterChar">
    <w:name w:val="Footer Char"/>
    <w:link w:val="Footer"/>
    <w:uiPriority w:val="99"/>
    <w:rsid w:val="00D42BDC"/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BD3D99"/>
    <w:pPr>
      <w:ind w:left="720"/>
      <w:contextualSpacing/>
    </w:pPr>
  </w:style>
  <w:style w:type="character" w:styleId="Hyperlink">
    <w:name w:val="Hyperlink"/>
    <w:uiPriority w:val="99"/>
    <w:unhideWhenUsed/>
    <w:rsid w:val="00065FD4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48073B"/>
    <w:pPr>
      <w:spacing w:before="100" w:beforeAutospacing="1" w:after="100" w:afterAutospacing="1"/>
    </w:pPr>
  </w:style>
  <w:style w:type="table" w:styleId="TableGrid">
    <w:name w:val="Table Grid"/>
    <w:basedOn w:val="TableNormal"/>
    <w:uiPriority w:val="59"/>
    <w:rsid w:val="001D63FD"/>
    <w:pPr>
      <w:ind w:firstLine="284"/>
      <w:jc w:val="both"/>
    </w:pPr>
    <w:rPr>
      <w:rFonts w:eastAsia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mjx-char">
    <w:name w:val="mjx-char"/>
    <w:basedOn w:val="DefaultParagraphFont"/>
    <w:rsid w:val="00AA32C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6206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8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2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3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9.wmf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8.bin"/><Relationship Id="rId34" Type="http://schemas.openxmlformats.org/officeDocument/2006/relationships/image" Target="media/image13.wmf"/><Relationship Id="rId42" Type="http://schemas.openxmlformats.org/officeDocument/2006/relationships/image" Target="media/image17.png"/><Relationship Id="rId47" Type="http://schemas.openxmlformats.org/officeDocument/2006/relationships/image" Target="media/image20.png"/><Relationship Id="rId50" Type="http://schemas.openxmlformats.org/officeDocument/2006/relationships/image" Target="media/image23.png"/><Relationship Id="rId55" Type="http://schemas.openxmlformats.org/officeDocument/2006/relationships/image" Target="media/image26.wmf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0.bin"/><Relationship Id="rId11" Type="http://schemas.openxmlformats.org/officeDocument/2006/relationships/oleObject" Target="embeddings/oleObject3.bin"/><Relationship Id="rId24" Type="http://schemas.openxmlformats.org/officeDocument/2006/relationships/hyperlink" Target="http://www.onthi.com/?a=OT&amp;ot=LT&amp;hdn_lt_id=429" TargetMode="External"/><Relationship Id="rId32" Type="http://schemas.openxmlformats.org/officeDocument/2006/relationships/image" Target="media/image12.wmf"/><Relationship Id="rId37" Type="http://schemas.openxmlformats.org/officeDocument/2006/relationships/oleObject" Target="embeddings/oleObject14.bin"/><Relationship Id="rId40" Type="http://schemas.openxmlformats.org/officeDocument/2006/relationships/image" Target="media/image16.wmf"/><Relationship Id="rId45" Type="http://schemas.openxmlformats.org/officeDocument/2006/relationships/image" Target="media/image19.wmf"/><Relationship Id="rId53" Type="http://schemas.openxmlformats.org/officeDocument/2006/relationships/image" Target="media/image25.wmf"/><Relationship Id="rId58" Type="http://schemas.openxmlformats.org/officeDocument/2006/relationships/image" Target="media/image28.emf"/><Relationship Id="rId5" Type="http://schemas.openxmlformats.org/officeDocument/2006/relationships/endnotes" Target="endnotes.xml"/><Relationship Id="rId61" Type="http://schemas.openxmlformats.org/officeDocument/2006/relationships/theme" Target="theme/theme1.xml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22" Type="http://schemas.openxmlformats.org/officeDocument/2006/relationships/hyperlink" Target="http://www.onthi.com/?a=OT&amp;ot=LT&amp;hdn_lt_id=427" TargetMode="External"/><Relationship Id="rId27" Type="http://schemas.openxmlformats.org/officeDocument/2006/relationships/oleObject" Target="embeddings/oleObject9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3.bin"/><Relationship Id="rId43" Type="http://schemas.openxmlformats.org/officeDocument/2006/relationships/image" Target="media/image18.wmf"/><Relationship Id="rId48" Type="http://schemas.openxmlformats.org/officeDocument/2006/relationships/image" Target="media/image21.png"/><Relationship Id="rId56" Type="http://schemas.openxmlformats.org/officeDocument/2006/relationships/oleObject" Target="embeddings/oleObject21.bin"/><Relationship Id="rId8" Type="http://schemas.openxmlformats.org/officeDocument/2006/relationships/image" Target="media/image2.emf"/><Relationship Id="rId51" Type="http://schemas.openxmlformats.org/officeDocument/2006/relationships/image" Target="media/image24.wmf"/><Relationship Id="rId3" Type="http://schemas.openxmlformats.org/officeDocument/2006/relationships/webSettings" Target="webSettings.xml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hyperlink" Target="http://www.onthi.com/?a=OT&amp;ot=LT&amp;hdn_lt_id=320" TargetMode="External"/><Relationship Id="rId33" Type="http://schemas.openxmlformats.org/officeDocument/2006/relationships/oleObject" Target="embeddings/oleObject12.bin"/><Relationship Id="rId38" Type="http://schemas.openxmlformats.org/officeDocument/2006/relationships/image" Target="media/image15.wmf"/><Relationship Id="rId46" Type="http://schemas.openxmlformats.org/officeDocument/2006/relationships/oleObject" Target="embeddings/oleObject18.bin"/><Relationship Id="rId59" Type="http://schemas.openxmlformats.org/officeDocument/2006/relationships/footer" Target="footer1.xml"/><Relationship Id="rId20" Type="http://schemas.openxmlformats.org/officeDocument/2006/relationships/image" Target="media/image8.wmf"/><Relationship Id="rId41" Type="http://schemas.openxmlformats.org/officeDocument/2006/relationships/oleObject" Target="embeddings/oleObject16.bin"/><Relationship Id="rId54" Type="http://schemas.openxmlformats.org/officeDocument/2006/relationships/oleObject" Target="embeddings/oleObject20.bin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hyperlink" Target="http://www.onthi.com/?a=OT&amp;ot=LT&amp;hdn_lt_id=320" TargetMode="External"/><Relationship Id="rId28" Type="http://schemas.openxmlformats.org/officeDocument/2006/relationships/image" Target="media/image10.wmf"/><Relationship Id="rId36" Type="http://schemas.openxmlformats.org/officeDocument/2006/relationships/image" Target="media/image14.wmf"/><Relationship Id="rId49" Type="http://schemas.openxmlformats.org/officeDocument/2006/relationships/image" Target="media/image22.png"/><Relationship Id="rId57" Type="http://schemas.openxmlformats.org/officeDocument/2006/relationships/image" Target="media/image27.png"/><Relationship Id="rId10" Type="http://schemas.openxmlformats.org/officeDocument/2006/relationships/image" Target="media/image3.emf"/><Relationship Id="rId31" Type="http://schemas.openxmlformats.org/officeDocument/2006/relationships/oleObject" Target="embeddings/oleObject11.bin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19.bin"/><Relationship Id="rId6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0</TotalTime>
  <Pages>3</Pages>
  <Words>1743</Words>
  <Characters>6757</Characters>
  <DocSecurity>0</DocSecurity>
  <Lines>56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nTeach.Com</dc:creator>
  <cp:keywords>VnTeach.Com</cp:keywords>
  <dc:description/>
  <cp:lastPrinted>2023-05-18T08:03:00Z</cp:lastPrinted>
  <dcterms:created xsi:type="dcterms:W3CDTF">2024-02-23T03:33:00Z</dcterms:created>
  <dcterms:modified xsi:type="dcterms:W3CDTF">2024-03-10T14:17:00Z</dcterms:modified>
</cp:coreProperties>
</file>